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907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2D267E">
        <w:trPr>
          <w:trHeight w:val="1736"/>
        </w:trPr>
        <w:tc>
          <w:tcPr>
            <w:tcW w:w="992" w:type="dxa"/>
          </w:tcPr>
          <w:p w:rsidR="004A232B" w:rsidRPr="004A232B" w:rsidRDefault="00293F50">
            <w:pPr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D42F49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>
              <w:rPr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2681605</wp:posOffset>
                      </wp:positionH>
                      <wp:positionV relativeFrom="paragraph">
                        <wp:posOffset>-44450</wp:posOffset>
                      </wp:positionV>
                      <wp:extent cx="964565" cy="1043940"/>
                      <wp:effectExtent l="3175" t="635" r="3810" b="3175"/>
                      <wp:wrapNone/>
                      <wp:docPr id="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4565" cy="10439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06A63" w:rsidRPr="009967F3" w:rsidRDefault="00710AE1" w:rsidP="00606A63"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>
                                        <wp:extent cx="752475" cy="952500"/>
                                        <wp:effectExtent l="19050" t="0" r="9525" b="0"/>
                                        <wp:docPr id="1" name="Рисунок 1" descr="C:\Users\Павел\Desktop\Мамадышский р-н герб.gif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 descr="C:\Users\Павел\Desktop\Мамадышский р-н герб.gif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52475" cy="9525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211.15pt;margin-top:-3.5pt;width:75.95pt;height:82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" filled="f" stroked="f">
                      <v:textbox style="mso-fit-shape-to-text:t">
                        <w:txbxContent>
                          <w:p w:rsidR="00606A63" w:rsidRPr="009967F3" w:rsidRDefault="00710AE1" w:rsidP="00606A63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752475" cy="952500"/>
                                  <wp:effectExtent l="19050" t="0" r="9525" b="0"/>
                                  <wp:docPr id="1" name="Рисунок 1" descr="C:\Users\Павел\Desktop\Мамадышский р-н герб.gif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C:\Users\Павел\Desktop\Мамадышский р-н герб.gif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2475" cy="952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2D267E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D42F49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020</wp:posOffset>
                      </wp:positionH>
                      <wp:positionV relativeFrom="paragraph">
                        <wp:posOffset>41275</wp:posOffset>
                      </wp:positionV>
                      <wp:extent cx="6172200" cy="635"/>
                      <wp:effectExtent l="12700" t="13970" r="15875" b="13970"/>
                      <wp:wrapNone/>
                      <wp:docPr id="2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220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652E19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2.6pt;margin-top:3.25pt;width:486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" strokeweight="1.5pt"/>
                  </w:pict>
                </mc:Fallback>
              </mc:AlternateConten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00293E">
        <w:trPr>
          <w:trHeight w:val="760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BF431B" w:rsidRDefault="00BF431B" w:rsidP="00107FC2">
            <w:pPr>
              <w:rPr>
                <w:sz w:val="28"/>
              </w:rPr>
            </w:pPr>
            <w:r>
              <w:rPr>
                <w:sz w:val="28"/>
              </w:rPr>
              <w:t>№</w:t>
            </w:r>
            <w:r w:rsidR="00C43003">
              <w:rPr>
                <w:sz w:val="28"/>
              </w:rPr>
              <w:t xml:space="preserve"> 83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C43003" w:rsidP="00107FC2">
            <w:pPr>
              <w:rPr>
                <w:sz w:val="28"/>
              </w:rPr>
            </w:pPr>
            <w:r>
              <w:rPr>
                <w:sz w:val="28"/>
              </w:rPr>
              <w:t xml:space="preserve">от «25»           02         </w:t>
            </w:r>
            <w:r w:rsidR="00083A8E">
              <w:rPr>
                <w:sz w:val="28"/>
              </w:rPr>
              <w:t>2021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692E49" w:rsidRDefault="00692E49" w:rsidP="007B41D4">
      <w:pPr>
        <w:ind w:right="3401"/>
        <w:rPr>
          <w:sz w:val="28"/>
          <w:szCs w:val="28"/>
        </w:rPr>
      </w:pPr>
    </w:p>
    <w:p w:rsidR="00F8298C" w:rsidRDefault="00F8298C" w:rsidP="00F8298C">
      <w:pPr>
        <w:ind w:left="5529"/>
        <w:rPr>
          <w:sz w:val="28"/>
          <w:szCs w:val="28"/>
        </w:rPr>
      </w:pPr>
    </w:p>
    <w:tbl>
      <w:tblPr>
        <w:tblW w:w="8505" w:type="dxa"/>
        <w:tblLayout w:type="fixed"/>
        <w:tblLook w:val="04A0" w:firstRow="1" w:lastRow="0" w:firstColumn="1" w:lastColumn="0" w:noHBand="0" w:noVBand="1"/>
      </w:tblPr>
      <w:tblGrid>
        <w:gridCol w:w="6805"/>
        <w:gridCol w:w="1700"/>
      </w:tblGrid>
      <w:tr w:rsidR="00F8298C" w:rsidRPr="00FA2C6F" w:rsidTr="004E421F">
        <w:tc>
          <w:tcPr>
            <w:tcW w:w="6805" w:type="dxa"/>
          </w:tcPr>
          <w:p w:rsidR="00F8298C" w:rsidRPr="00FA2C6F" w:rsidRDefault="00F8298C" w:rsidP="004E421F">
            <w:pPr>
              <w:widowControl w:val="0"/>
              <w:rPr>
                <w:sz w:val="28"/>
                <w:szCs w:val="28"/>
              </w:rPr>
            </w:pPr>
            <w:r w:rsidRPr="00FA2C6F">
              <w:rPr>
                <w:sz w:val="28"/>
                <w:szCs w:val="28"/>
              </w:rPr>
              <w:t xml:space="preserve">Об утверждении </w:t>
            </w:r>
            <w:r>
              <w:rPr>
                <w:sz w:val="28"/>
                <w:szCs w:val="28"/>
              </w:rPr>
              <w:t xml:space="preserve">Административного </w:t>
            </w:r>
          </w:p>
          <w:p w:rsidR="00F8298C" w:rsidRPr="00FA2C6F" w:rsidRDefault="00F8298C" w:rsidP="004E421F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ламента</w:t>
            </w:r>
            <w:r w:rsidRPr="00FA2C6F">
              <w:rPr>
                <w:sz w:val="28"/>
                <w:szCs w:val="28"/>
              </w:rPr>
              <w:t xml:space="preserve"> предоставления </w:t>
            </w:r>
          </w:p>
          <w:p w:rsidR="00D26B52" w:rsidRDefault="00F8298C" w:rsidP="004E421F">
            <w:pPr>
              <w:widowControl w:val="0"/>
              <w:rPr>
                <w:sz w:val="28"/>
                <w:szCs w:val="28"/>
              </w:rPr>
            </w:pPr>
            <w:r w:rsidRPr="00FA2C6F">
              <w:rPr>
                <w:sz w:val="28"/>
                <w:szCs w:val="28"/>
              </w:rPr>
              <w:t>муниципальн</w:t>
            </w:r>
            <w:r>
              <w:rPr>
                <w:sz w:val="28"/>
                <w:szCs w:val="28"/>
              </w:rPr>
              <w:t>ой</w:t>
            </w:r>
            <w:r w:rsidRPr="00FA2C6F">
              <w:rPr>
                <w:sz w:val="28"/>
                <w:szCs w:val="28"/>
              </w:rPr>
              <w:t xml:space="preserve"> услуг</w:t>
            </w:r>
            <w:r>
              <w:rPr>
                <w:sz w:val="28"/>
                <w:szCs w:val="28"/>
              </w:rPr>
              <w:t>и по выдаче</w:t>
            </w:r>
          </w:p>
          <w:p w:rsidR="00F8298C" w:rsidRPr="00E1460E" w:rsidRDefault="00F8298C" w:rsidP="004E421F">
            <w:pPr>
              <w:widowControl w:val="0"/>
              <w:rPr>
                <w:sz w:val="28"/>
                <w:szCs w:val="28"/>
              </w:rPr>
            </w:pPr>
            <w:r w:rsidRPr="00E1460E">
              <w:rPr>
                <w:sz w:val="28"/>
                <w:szCs w:val="28"/>
              </w:rPr>
              <w:t xml:space="preserve">ордера на производство земляных работ </w:t>
            </w:r>
          </w:p>
          <w:p w:rsidR="00F8298C" w:rsidRDefault="00F8298C" w:rsidP="004E421F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  <w:p w:rsidR="00F8298C" w:rsidRPr="00FA2C6F" w:rsidRDefault="00F8298C" w:rsidP="004E421F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00" w:type="dxa"/>
          </w:tcPr>
          <w:p w:rsidR="00F8298C" w:rsidRPr="00FA2C6F" w:rsidRDefault="00F8298C" w:rsidP="004E421F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F8298C" w:rsidRPr="00742F5B" w:rsidRDefault="00F8298C" w:rsidP="00F8298C">
      <w:pPr>
        <w:pStyle w:val="23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742F5B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</w:t>
      </w:r>
      <w:r w:rsidRPr="00056EA8">
        <w:rPr>
          <w:sz w:val="28"/>
          <w:szCs w:val="28"/>
        </w:rPr>
        <w:t>руководителя Исполнительного комитета  от 20.06.2012г. №1090 «О Порядке разработки и утверждения административных регламентов предоставления муниципальных услуг»,</w:t>
      </w:r>
      <w:r w:rsidRPr="00742F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полнительный комитет Мамадышского муниципального района Республики Татарстан  п о с т а н о в л я е т: </w:t>
      </w:r>
    </w:p>
    <w:p w:rsidR="00F8298C" w:rsidRPr="00E1460E" w:rsidRDefault="00F8298C" w:rsidP="00F8298C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Утвердить</w:t>
      </w:r>
      <w:r w:rsidRPr="00661CC3">
        <w:rPr>
          <w:sz w:val="28"/>
          <w:szCs w:val="28"/>
        </w:rPr>
        <w:t xml:space="preserve"> Административный регламент предоставления</w:t>
      </w:r>
      <w:r>
        <w:rPr>
          <w:sz w:val="28"/>
          <w:szCs w:val="28"/>
        </w:rPr>
        <w:t xml:space="preserve"> м</w:t>
      </w:r>
      <w:r w:rsidRPr="00FA2C6F">
        <w:rPr>
          <w:sz w:val="28"/>
          <w:szCs w:val="28"/>
        </w:rPr>
        <w:t>униципальн</w:t>
      </w:r>
      <w:r>
        <w:rPr>
          <w:sz w:val="28"/>
          <w:szCs w:val="28"/>
        </w:rPr>
        <w:t>ой</w:t>
      </w:r>
      <w:r w:rsidRPr="00FA2C6F">
        <w:rPr>
          <w:sz w:val="28"/>
          <w:szCs w:val="28"/>
        </w:rPr>
        <w:t xml:space="preserve"> услуг</w:t>
      </w:r>
      <w:r>
        <w:rPr>
          <w:sz w:val="28"/>
          <w:szCs w:val="28"/>
        </w:rPr>
        <w:t xml:space="preserve">и по выдаче </w:t>
      </w:r>
      <w:r w:rsidRPr="00E1460E">
        <w:rPr>
          <w:sz w:val="28"/>
          <w:szCs w:val="28"/>
        </w:rPr>
        <w:t>ордера на производство земляных работ</w:t>
      </w:r>
      <w:r>
        <w:rPr>
          <w:sz w:val="28"/>
          <w:szCs w:val="28"/>
        </w:rPr>
        <w:t xml:space="preserve"> в новой редакции (Приложение №1)</w:t>
      </w:r>
    </w:p>
    <w:p w:rsidR="00F8298C" w:rsidRDefault="00F8298C" w:rsidP="00F8298C">
      <w:pPr>
        <w:pStyle w:val="23"/>
        <w:widowControl w:val="0"/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742F5B">
        <w:rPr>
          <w:sz w:val="28"/>
          <w:szCs w:val="28"/>
        </w:rPr>
        <w:t>Сектору по связям с общественностью и СМИ общего отдела Исполнительного комитета Мамадышского муниципального района</w:t>
      </w:r>
      <w:r w:rsidRPr="00742F5B">
        <w:rPr>
          <w:sz w:val="28"/>
          <w:szCs w:val="28"/>
          <w:u w:val="single"/>
        </w:rPr>
        <w:t xml:space="preserve"> </w:t>
      </w:r>
      <w:r w:rsidRPr="00742F5B">
        <w:rPr>
          <w:sz w:val="28"/>
          <w:szCs w:val="28"/>
        </w:rPr>
        <w:t xml:space="preserve">                                  в течение трех рабочих дней обеспечить размещение настоящего постановления в информационно-телекоммуникационной сети «Интернет» на официальном сайте муниципального района Республики Татарстан</w:t>
      </w:r>
      <w:r>
        <w:rPr>
          <w:sz w:val="28"/>
          <w:szCs w:val="28"/>
        </w:rPr>
        <w:t xml:space="preserve"> </w:t>
      </w:r>
      <w:r w:rsidRPr="00742F5B">
        <w:rPr>
          <w:sz w:val="28"/>
          <w:szCs w:val="28"/>
          <w:u w:val="single"/>
          <w:lang w:val="en-US"/>
        </w:rPr>
        <w:t>www</w:t>
      </w:r>
      <w:r w:rsidRPr="00742F5B"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m</w:t>
      </w:r>
      <w:r w:rsidRPr="00742F5B">
        <w:rPr>
          <w:sz w:val="28"/>
          <w:szCs w:val="28"/>
          <w:u w:val="single"/>
          <w:lang w:val="en-US"/>
        </w:rPr>
        <w:t>amadysh</w:t>
      </w:r>
      <w:r w:rsidRPr="00742F5B"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</w:t>
      </w:r>
      <w:r w:rsidRPr="00742F5B">
        <w:rPr>
          <w:sz w:val="28"/>
          <w:szCs w:val="28"/>
          <w:u w:val="single"/>
          <w:lang w:val="en-US"/>
        </w:rPr>
        <w:t>atarstan</w:t>
      </w:r>
      <w:r w:rsidRPr="00742F5B">
        <w:rPr>
          <w:sz w:val="28"/>
          <w:szCs w:val="28"/>
          <w:u w:val="single"/>
        </w:rPr>
        <w:t>.</w:t>
      </w:r>
      <w:r w:rsidRPr="00742F5B"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</w:rPr>
        <w:t>.</w:t>
      </w:r>
    </w:p>
    <w:p w:rsidR="00F8298C" w:rsidRPr="00545740" w:rsidRDefault="00F8298C" w:rsidP="00F829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3</w:t>
      </w:r>
      <w:r w:rsidRPr="00742F5B">
        <w:rPr>
          <w:sz w:val="28"/>
          <w:szCs w:val="28"/>
        </w:rPr>
        <w:t xml:space="preserve">. </w:t>
      </w:r>
      <w:r w:rsidRPr="00545740">
        <w:rPr>
          <w:sz w:val="28"/>
          <w:szCs w:val="28"/>
        </w:rPr>
        <w:t xml:space="preserve">Контроль за исполнением настоящего постановления </w:t>
      </w:r>
      <w:r>
        <w:rPr>
          <w:sz w:val="28"/>
          <w:szCs w:val="28"/>
        </w:rPr>
        <w:t xml:space="preserve">возложить на заместителя руководителя </w:t>
      </w:r>
      <w:r w:rsidRPr="00CC184D">
        <w:rPr>
          <w:sz w:val="28"/>
          <w:szCs w:val="28"/>
        </w:rPr>
        <w:t>Исполнительного комитета Мамадышского муниципального района Р</w:t>
      </w:r>
      <w:r>
        <w:rPr>
          <w:sz w:val="28"/>
          <w:szCs w:val="28"/>
        </w:rPr>
        <w:t>еспублики Татарстан Никифорова Р.М.</w:t>
      </w:r>
    </w:p>
    <w:p w:rsidR="00F8298C" w:rsidRDefault="00F8298C" w:rsidP="00F8298C">
      <w:pPr>
        <w:pStyle w:val="23"/>
        <w:widowControl w:val="0"/>
        <w:tabs>
          <w:tab w:val="left" w:pos="0"/>
        </w:tabs>
        <w:spacing w:after="0" w:line="240" w:lineRule="auto"/>
        <w:ind w:firstLine="709"/>
        <w:jc w:val="both"/>
      </w:pPr>
    </w:p>
    <w:p w:rsidR="00F8298C" w:rsidRDefault="00F8298C" w:rsidP="00F8298C">
      <w:pPr>
        <w:jc w:val="both"/>
      </w:pPr>
    </w:p>
    <w:p w:rsidR="00F8298C" w:rsidRDefault="00F8298C" w:rsidP="00F8298C">
      <w:pPr>
        <w:jc w:val="both"/>
      </w:pPr>
    </w:p>
    <w:p w:rsidR="00F8298C" w:rsidRDefault="00F8298C" w:rsidP="00F8298C">
      <w:pPr>
        <w:jc w:val="both"/>
      </w:pPr>
      <w:r w:rsidRPr="00D00084">
        <w:rPr>
          <w:sz w:val="28"/>
          <w:szCs w:val="28"/>
        </w:rPr>
        <w:t xml:space="preserve">Руководитель   </w:t>
      </w:r>
      <w:r>
        <w:rPr>
          <w:sz w:val="28"/>
          <w:szCs w:val="28"/>
        </w:rPr>
        <w:t xml:space="preserve"> </w:t>
      </w:r>
      <w:r w:rsidRPr="00D00084">
        <w:rPr>
          <w:sz w:val="28"/>
          <w:szCs w:val="28"/>
        </w:rPr>
        <w:t xml:space="preserve">                                                                                </w:t>
      </w:r>
      <w:r>
        <w:rPr>
          <w:sz w:val="28"/>
          <w:szCs w:val="28"/>
        </w:rPr>
        <w:t xml:space="preserve">         </w:t>
      </w:r>
      <w:r w:rsidRPr="00D00084">
        <w:rPr>
          <w:sz w:val="28"/>
          <w:szCs w:val="28"/>
        </w:rPr>
        <w:t xml:space="preserve"> И.М. Дарземанов</w:t>
      </w:r>
    </w:p>
    <w:p w:rsidR="00F8298C" w:rsidRDefault="00F8298C" w:rsidP="00F8298C">
      <w:pPr>
        <w:rPr>
          <w:sz w:val="28"/>
          <w:szCs w:val="28"/>
        </w:rPr>
      </w:pPr>
    </w:p>
    <w:p w:rsidR="00F8298C" w:rsidRDefault="00F8298C" w:rsidP="00F8298C">
      <w:pPr>
        <w:ind w:left="5529"/>
        <w:rPr>
          <w:sz w:val="28"/>
          <w:szCs w:val="28"/>
        </w:rPr>
      </w:pPr>
    </w:p>
    <w:p w:rsidR="00F8298C" w:rsidRPr="006611E9" w:rsidRDefault="00F8298C" w:rsidP="00F8298C">
      <w:pPr>
        <w:ind w:left="5529"/>
        <w:rPr>
          <w:sz w:val="28"/>
          <w:szCs w:val="28"/>
        </w:rPr>
      </w:pPr>
      <w:r>
        <w:rPr>
          <w:sz w:val="28"/>
          <w:szCs w:val="28"/>
        </w:rPr>
        <w:t>Приложение № 1</w:t>
      </w:r>
    </w:p>
    <w:p w:rsidR="00F8298C" w:rsidRPr="006611E9" w:rsidRDefault="00F8298C" w:rsidP="00F8298C">
      <w:pPr>
        <w:ind w:left="5529"/>
        <w:rPr>
          <w:sz w:val="28"/>
          <w:szCs w:val="28"/>
        </w:rPr>
      </w:pPr>
      <w:r w:rsidRPr="006611E9">
        <w:rPr>
          <w:sz w:val="28"/>
          <w:szCs w:val="28"/>
        </w:rPr>
        <w:t xml:space="preserve">к постановлению Исполнительного комитета Мамадышского муниципального района Республики Татарстан </w:t>
      </w:r>
    </w:p>
    <w:p w:rsidR="00F8298C" w:rsidRPr="00F8298C" w:rsidRDefault="0073467A" w:rsidP="00F8298C">
      <w:pPr>
        <w:pStyle w:val="11"/>
        <w:ind w:left="5529"/>
        <w:rPr>
          <w:szCs w:val="28"/>
        </w:rPr>
      </w:pPr>
      <w:r>
        <w:rPr>
          <w:szCs w:val="28"/>
        </w:rPr>
        <w:t>от «25» 02 2021 г. № 83</w:t>
      </w:r>
      <w:bookmarkStart w:id="0" w:name="_GoBack"/>
      <w:bookmarkEnd w:id="0"/>
    </w:p>
    <w:p w:rsidR="00F8298C" w:rsidRDefault="00F8298C" w:rsidP="00F8298C">
      <w:pPr>
        <w:pStyle w:val="11"/>
        <w:jc w:val="center"/>
        <w:rPr>
          <w:bCs/>
          <w:szCs w:val="28"/>
        </w:rPr>
      </w:pPr>
    </w:p>
    <w:p w:rsidR="00F8298C" w:rsidRPr="00930136" w:rsidRDefault="00F8298C" w:rsidP="00F8298C">
      <w:pPr>
        <w:pStyle w:val="11"/>
        <w:jc w:val="center"/>
        <w:rPr>
          <w:bCs/>
          <w:szCs w:val="28"/>
        </w:rPr>
      </w:pPr>
    </w:p>
    <w:p w:rsidR="00F8298C" w:rsidRPr="00930136" w:rsidRDefault="00F8298C" w:rsidP="00F8298C">
      <w:pPr>
        <w:pStyle w:val="11"/>
        <w:jc w:val="center"/>
        <w:rPr>
          <w:bCs/>
          <w:szCs w:val="28"/>
        </w:rPr>
      </w:pPr>
      <w:r w:rsidRPr="00930136">
        <w:rPr>
          <w:bCs/>
          <w:szCs w:val="28"/>
        </w:rPr>
        <w:t>Административный регламент</w:t>
      </w:r>
    </w:p>
    <w:p w:rsidR="00F8298C" w:rsidRPr="00930136" w:rsidRDefault="00F8298C" w:rsidP="00F8298C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0136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930136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930136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выдаче ордера на производство земляных работ</w:t>
      </w:r>
    </w:p>
    <w:p w:rsidR="00F8298C" w:rsidRPr="00930136" w:rsidRDefault="00F8298C" w:rsidP="00F8298C">
      <w:pPr>
        <w:rPr>
          <w:sz w:val="16"/>
          <w:szCs w:val="16"/>
        </w:rPr>
      </w:pPr>
    </w:p>
    <w:p w:rsidR="00F8298C" w:rsidRPr="00930136" w:rsidRDefault="00F8298C" w:rsidP="00F8298C">
      <w:pPr>
        <w:jc w:val="center"/>
        <w:rPr>
          <w:b/>
          <w:sz w:val="28"/>
          <w:szCs w:val="28"/>
        </w:rPr>
      </w:pPr>
      <w:r w:rsidRPr="00930136">
        <w:rPr>
          <w:b/>
          <w:sz w:val="28"/>
          <w:szCs w:val="28"/>
        </w:rPr>
        <w:t>1. Общие положения</w:t>
      </w:r>
    </w:p>
    <w:p w:rsidR="00F8298C" w:rsidRPr="00930136" w:rsidRDefault="00F8298C" w:rsidP="00F8298C">
      <w:pPr>
        <w:jc w:val="both"/>
        <w:rPr>
          <w:b/>
          <w:sz w:val="16"/>
          <w:szCs w:val="16"/>
        </w:rPr>
      </w:pPr>
    </w:p>
    <w:p w:rsidR="00F8298C" w:rsidRPr="00930136" w:rsidRDefault="00F8298C" w:rsidP="00F8298C">
      <w:pPr>
        <w:pStyle w:val="11"/>
        <w:ind w:firstLine="709"/>
        <w:rPr>
          <w:b/>
          <w:szCs w:val="28"/>
        </w:rPr>
      </w:pPr>
      <w:r w:rsidRPr="00930136">
        <w:rPr>
          <w:b/>
          <w:szCs w:val="28"/>
        </w:rPr>
        <w:t xml:space="preserve">1.1. </w:t>
      </w:r>
      <w:r w:rsidRPr="00256AB0">
        <w:rPr>
          <w:b/>
          <w:szCs w:val="28"/>
        </w:rPr>
        <w:t>Настоящий административный регламент предоставления муниципальной услуги (далее – Регламент)</w:t>
      </w:r>
      <w:r w:rsidRPr="00930136">
        <w:rPr>
          <w:b/>
          <w:szCs w:val="28"/>
        </w:rPr>
        <w:t xml:space="preserve"> устанавливает стандарт и порядок предоставления муниципальной услуги по</w:t>
      </w:r>
      <w:r w:rsidRPr="00930136">
        <w:rPr>
          <w:bCs/>
          <w:szCs w:val="28"/>
        </w:rPr>
        <w:t xml:space="preserve"> </w:t>
      </w:r>
      <w:r w:rsidRPr="00930136">
        <w:rPr>
          <w:b/>
          <w:bCs/>
          <w:szCs w:val="28"/>
        </w:rPr>
        <w:t xml:space="preserve">выдаче ордера на производство земляных работ </w:t>
      </w:r>
      <w:r w:rsidRPr="00930136">
        <w:rPr>
          <w:b/>
          <w:szCs w:val="28"/>
        </w:rPr>
        <w:t>(далее – муниципальная</w:t>
      </w:r>
      <w:r w:rsidRPr="00930136">
        <w:rPr>
          <w:b/>
          <w:bCs/>
          <w:szCs w:val="28"/>
          <w:lang w:val="tt-RU"/>
        </w:rPr>
        <w:t xml:space="preserve"> </w:t>
      </w:r>
      <w:r w:rsidRPr="00930136">
        <w:rPr>
          <w:b/>
          <w:szCs w:val="28"/>
        </w:rPr>
        <w:t xml:space="preserve">услуга). </w:t>
      </w:r>
    </w:p>
    <w:p w:rsidR="00F8298C" w:rsidRPr="00930136" w:rsidRDefault="00F8298C" w:rsidP="00F8298C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930136">
        <w:rPr>
          <w:rFonts w:ascii="Times New Roman" w:hAnsi="Times New Roman"/>
          <w:sz w:val="28"/>
        </w:rPr>
        <w:t>1.2. </w:t>
      </w:r>
      <w:r w:rsidRPr="00930136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930136">
        <w:rPr>
          <w:rFonts w:ascii="Times New Roman" w:hAnsi="Times New Roman" w:cs="Times New Roman"/>
          <w:sz w:val="28"/>
        </w:rPr>
        <w:t>изические и юридические лица</w:t>
      </w:r>
      <w:r>
        <w:rPr>
          <w:rFonts w:ascii="Times New Roman" w:hAnsi="Times New Roman" w:cs="Times New Roman"/>
          <w:sz w:val="28"/>
        </w:rPr>
        <w:t xml:space="preserve"> </w:t>
      </w:r>
      <w:r w:rsidRPr="00203D94">
        <w:rPr>
          <w:rFonts w:ascii="Times New Roman" w:hAnsi="Times New Roman" w:cs="Times New Roman"/>
          <w:sz w:val="28"/>
        </w:rPr>
        <w:t>(далее - заявитель)</w:t>
      </w:r>
      <w:r w:rsidRPr="00930136">
        <w:rPr>
          <w:rFonts w:ascii="Times New Roman" w:hAnsi="Times New Roman" w:cs="Times New Roman"/>
          <w:sz w:val="28"/>
        </w:rPr>
        <w:t>.</w:t>
      </w:r>
    </w:p>
    <w:p w:rsidR="00F8298C" w:rsidRPr="001666C2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F8298C" w:rsidRPr="001666C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F8298C" w:rsidRPr="001666C2" w:rsidRDefault="00F8298C" w:rsidP="00F8298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, удостоверяющим личность.</w:t>
      </w:r>
    </w:p>
    <w:p w:rsidR="00F8298C" w:rsidRPr="001666C2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0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F8298C" w:rsidRPr="00552046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F8298C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7D6AB2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8298C" w:rsidRPr="00552046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hyperlink r:id="rId11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552046">
        <w:rPr>
          <w:sz w:val="28"/>
          <w:szCs w:val="28"/>
        </w:rPr>
        <w:t>);</w:t>
      </w:r>
    </w:p>
    <w:p w:rsidR="00F8298C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12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F8298C" w:rsidRPr="00552046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3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F8298C" w:rsidRDefault="00F8298C" w:rsidP="00F8298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F8298C" w:rsidRPr="00552046" w:rsidRDefault="00F8298C" w:rsidP="00F8298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F8298C" w:rsidRPr="00552046" w:rsidRDefault="00F8298C" w:rsidP="00F8298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F8298C" w:rsidRPr="00552046" w:rsidRDefault="00F8298C" w:rsidP="00F8298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F8298C" w:rsidRDefault="00F8298C" w:rsidP="00F8298C">
      <w:pPr>
        <w:pStyle w:val="ConsPlusCell"/>
        <w:ind w:firstLine="709"/>
        <w:jc w:val="both"/>
        <w:rPr>
          <w:rFonts w:ascii="Times New Roman" w:hAnsi="Times New Roman"/>
          <w:sz w:val="28"/>
          <w:szCs w:val="28"/>
        </w:rPr>
      </w:pPr>
      <w:r w:rsidRPr="0093013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F8298C" w:rsidRPr="007D6AB2" w:rsidRDefault="00F8298C" w:rsidP="00F8298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F8298C" w:rsidRPr="007D6AB2" w:rsidRDefault="00F8298C" w:rsidP="00F8298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F8298C" w:rsidRPr="00930136" w:rsidRDefault="00F8298C" w:rsidP="00F8298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F8298C" w:rsidRPr="00930136" w:rsidRDefault="00F8298C" w:rsidP="00F8298C">
      <w:pPr>
        <w:autoSpaceDE w:val="0"/>
        <w:ind w:firstLine="709"/>
        <w:jc w:val="both"/>
        <w:rPr>
          <w:sz w:val="28"/>
          <w:szCs w:val="28"/>
        </w:rPr>
      </w:pPr>
      <w:r w:rsidRPr="00930136">
        <w:rPr>
          <w:bCs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</w:t>
      </w:r>
      <w:r w:rsidRPr="00930136">
        <w:rPr>
          <w:sz w:val="28"/>
          <w:szCs w:val="28"/>
        </w:rPr>
        <w:t>Собрание законодательства Российской Федерации, 2010, №31, ст.4179);</w:t>
      </w:r>
    </w:p>
    <w:p w:rsidR="00F8298C" w:rsidRPr="00930136" w:rsidRDefault="00F8298C" w:rsidP="00F8298C">
      <w:pPr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Строительными нормами и правилами Российской Федерации «Градостроительство. Планировка и застройка городских и сельских поселений» утвержденными постановлением строительного комитета СССР от 16.05.1989 №78 (далее - СНиП 2.07.01-89);</w:t>
      </w:r>
    </w:p>
    <w:p w:rsidR="00F8298C" w:rsidRPr="00930136" w:rsidRDefault="00F8298C" w:rsidP="00F8298C">
      <w:pPr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Строительными нормами и правилами Российской Федерации «Доступность зданий и сооружений для маломобильных групп населения» (далее - СНиП 35-01-2001);</w:t>
      </w: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F8298C" w:rsidRPr="001666C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F8298C" w:rsidRPr="001666C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F8298C" w:rsidRPr="001666C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F8298C" w:rsidRPr="001666C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F8298C" w:rsidRPr="007D6AB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30136">
        <w:rPr>
          <w:rFonts w:eastAsia="Calibri"/>
          <w:sz w:val="28"/>
          <w:szCs w:val="28"/>
          <w:lang w:eastAsia="en-US"/>
        </w:rPr>
        <w:t>1</w:t>
      </w:r>
      <w:r w:rsidRPr="007D6AB2">
        <w:rPr>
          <w:rFonts w:eastAsia="Calibri"/>
          <w:sz w:val="28"/>
          <w:szCs w:val="28"/>
          <w:lang w:eastAsia="en-US"/>
        </w:rPr>
        <w:t>.5. В настоящем регламенте используются следующие понятия и сокращения:</w:t>
      </w:r>
    </w:p>
    <w:p w:rsidR="00F8298C" w:rsidRPr="007D6AB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lastRenderedPageBreak/>
        <w:t>под выдачей ордера понимается выдача, продление и закрытие ордера на производство земляных и строительных работ, прокладки и переустройства инженерных сетей и коммуникаций и работ связанных с нарушением элементов наружного благоустройства;</w:t>
      </w:r>
    </w:p>
    <w:p w:rsidR="00F8298C" w:rsidRPr="007D6AB2" w:rsidRDefault="00F8298C" w:rsidP="00F8298C">
      <w:pPr>
        <w:suppressAutoHyphens/>
        <w:autoSpaceDE w:val="0"/>
        <w:autoSpaceDN w:val="0"/>
        <w:adjustRightInd w:val="0"/>
        <w:ind w:firstLine="709"/>
        <w:jc w:val="both"/>
        <w:outlineLvl w:val="1"/>
        <w:rPr>
          <w:bCs/>
          <w:sz w:val="28"/>
          <w:szCs w:val="28"/>
        </w:rPr>
      </w:pPr>
      <w:r w:rsidRPr="007D6AB2">
        <w:rPr>
          <w:bCs/>
          <w:sz w:val="28"/>
          <w:szCs w:val="28"/>
        </w:rPr>
        <w:t>земельный участок - часть земной поверхности, границы которой определены в соответствии с федеральными законами;</w:t>
      </w:r>
    </w:p>
    <w:p w:rsidR="00F8298C" w:rsidRPr="007D6AB2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>земляные и строительные работы - производство земляных работ (в том числе аварийно-восстановительных) при строительстве, реконструкции, ремонте зданий, подземных и надземных инженерных сетей, сооружений, дорожных покрытий в границах полосы отвода автомобильных дорог общего пользования, других объектов недвижимости, связанных с нарушением элементов наружного благоустройства;</w:t>
      </w:r>
    </w:p>
    <w:p w:rsidR="00F8298C" w:rsidRPr="007D6AB2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 xml:space="preserve">ордер - документ, дающий право на производство земляных и строительных работ; </w:t>
      </w:r>
    </w:p>
    <w:p w:rsidR="00F8298C" w:rsidRPr="007D6AB2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>инженерные сети и коммуникации - подземные и надземные сети, трассы открытой и закрытой канализации, электро-, тепло-, газо-, водоснабжения, связи, контактные сети электротранспорта, а также сооружения на них;</w:t>
      </w:r>
    </w:p>
    <w:p w:rsidR="00F8298C" w:rsidRPr="007D6AB2" w:rsidRDefault="00F8298C" w:rsidP="00F8298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F8298C" w:rsidRPr="007D6AB2" w:rsidRDefault="00F8298C" w:rsidP="00F8298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8298C" w:rsidRPr="007D6AB2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930136" w:rsidRDefault="00F8298C" w:rsidP="00F8298C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</w:p>
    <w:p w:rsidR="00F8298C" w:rsidRPr="00930136" w:rsidRDefault="00F8298C" w:rsidP="00F8298C">
      <w:pPr>
        <w:suppressAutoHyphens/>
        <w:ind w:firstLine="709"/>
        <w:jc w:val="both"/>
        <w:sectPr w:rsidR="00F8298C" w:rsidRPr="00930136" w:rsidSect="00F21C24">
          <w:headerReference w:type="even" r:id="rId14"/>
          <w:headerReference w:type="default" r:id="rId15"/>
          <w:pgSz w:w="11907" w:h="16840" w:code="9"/>
          <w:pgMar w:top="1134" w:right="567" w:bottom="1134" w:left="1134" w:header="709" w:footer="709" w:gutter="0"/>
          <w:cols w:space="708"/>
          <w:noEndnote/>
          <w:titlePg/>
          <w:docGrid w:linePitch="381"/>
        </w:sectPr>
      </w:pPr>
    </w:p>
    <w:p w:rsidR="00F8298C" w:rsidRPr="003D3F09" w:rsidRDefault="00F8298C" w:rsidP="00F8298C">
      <w:pPr>
        <w:jc w:val="center"/>
        <w:rPr>
          <w:b/>
          <w:sz w:val="28"/>
        </w:rPr>
      </w:pPr>
      <w:r w:rsidRPr="00163AF0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F8298C" w:rsidRPr="00930136" w:rsidRDefault="00F8298C" w:rsidP="00F8298C">
      <w:pPr>
        <w:pStyle w:val="ConsPlusNonformat"/>
        <w:widowControl/>
        <w:jc w:val="right"/>
        <w:rPr>
          <w:rFonts w:ascii="Times New Roman" w:hAnsi="Times New Roman"/>
          <w:sz w:val="24"/>
          <w:szCs w:val="24"/>
        </w:rPr>
      </w:pPr>
      <w:r w:rsidRPr="00930136">
        <w:rPr>
          <w:rFonts w:ascii="Times New Roman" w:hAnsi="Times New Roman"/>
          <w:sz w:val="24"/>
          <w:szCs w:val="24"/>
        </w:rPr>
        <w:t xml:space="preserve">.   </w:t>
      </w: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10"/>
        <w:gridCol w:w="6380"/>
        <w:gridCol w:w="3969"/>
      </w:tblGrid>
      <w:tr w:rsidR="00F8298C" w:rsidRPr="00AD1F2B" w:rsidTr="004E421F"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 w:rsidRPr="00AD1F2B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 w:rsidRPr="00AD1F2B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 w:rsidRPr="00AD1F2B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F8298C" w:rsidRPr="00AD1F2B" w:rsidTr="004E421F"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bCs/>
                <w:sz w:val="28"/>
                <w:szCs w:val="28"/>
              </w:rPr>
              <w:t xml:space="preserve">Выдача ордера (разрешения) на производство земляных работ 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Г</w:t>
            </w:r>
            <w:r>
              <w:rPr>
                <w:sz w:val="28"/>
                <w:szCs w:val="28"/>
              </w:rPr>
              <w:t>радостроительный кодекс</w:t>
            </w:r>
            <w:r w:rsidRPr="00AD1F2B">
              <w:rPr>
                <w:sz w:val="28"/>
                <w:szCs w:val="28"/>
              </w:rPr>
              <w:t xml:space="preserve"> РФ</w:t>
            </w:r>
            <w:r>
              <w:rPr>
                <w:sz w:val="28"/>
                <w:szCs w:val="28"/>
              </w:rPr>
              <w:t xml:space="preserve"> (ГрК РФ)</w:t>
            </w:r>
            <w:r w:rsidRPr="00AD1F2B">
              <w:rPr>
                <w:sz w:val="28"/>
                <w:szCs w:val="28"/>
              </w:rPr>
              <w:t>;</w:t>
            </w:r>
          </w:p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DC2014">
              <w:rPr>
                <w:sz w:val="28"/>
                <w:szCs w:val="28"/>
              </w:rPr>
              <w:t>Земельны</w:t>
            </w:r>
            <w:r>
              <w:rPr>
                <w:sz w:val="28"/>
                <w:szCs w:val="28"/>
              </w:rPr>
              <w:t>й</w:t>
            </w:r>
            <w:r w:rsidRPr="00DC2014">
              <w:rPr>
                <w:sz w:val="28"/>
                <w:szCs w:val="28"/>
              </w:rPr>
              <w:t xml:space="preserve"> кодекс</w:t>
            </w:r>
            <w:r w:rsidRPr="00AD1F2B">
              <w:rPr>
                <w:sz w:val="28"/>
                <w:szCs w:val="28"/>
              </w:rPr>
              <w:t xml:space="preserve"> РФ</w:t>
            </w:r>
            <w:r>
              <w:rPr>
                <w:sz w:val="28"/>
                <w:szCs w:val="28"/>
              </w:rPr>
              <w:t xml:space="preserve"> (ЗК РФ)</w:t>
            </w:r>
          </w:p>
        </w:tc>
      </w:tr>
      <w:tr w:rsidR="00F8298C" w:rsidRPr="00AD1F2B" w:rsidTr="004E421F"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ind w:firstLine="427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Исполнительный комитет ____________________ муниципального района  Республики Татарстан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Положение об ИК</w:t>
            </w:r>
          </w:p>
        </w:tc>
      </w:tr>
      <w:tr w:rsidR="00F8298C" w:rsidRPr="00AD1F2B" w:rsidTr="004E421F">
        <w:trPr>
          <w:trHeight w:val="770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ind w:firstLine="284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1. Ордер (разрешение) на проведение земляных работ.</w:t>
            </w:r>
          </w:p>
          <w:p w:rsidR="00F8298C" w:rsidRPr="00F65391" w:rsidRDefault="00F8298C" w:rsidP="004E421F">
            <w:pPr>
              <w:ind w:firstLine="284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2. Отметка в ордере (разрешение) о продлении срока производства работ.</w:t>
            </w:r>
          </w:p>
          <w:p w:rsidR="00F8298C" w:rsidRPr="00F65391" w:rsidRDefault="00F8298C" w:rsidP="004E421F">
            <w:pPr>
              <w:ind w:firstLine="284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 xml:space="preserve">3. Отметка в ордере (разрешение) о завершении земляных работ и выполнения работ по благоустройству. </w:t>
            </w:r>
          </w:p>
          <w:p w:rsidR="00F8298C" w:rsidRPr="00F65391" w:rsidRDefault="00F8298C" w:rsidP="004E421F">
            <w:pPr>
              <w:ind w:firstLine="284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4. Решение об отказе в предоставлении муниципальной услуги.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Г</w:t>
            </w:r>
            <w:r>
              <w:rPr>
                <w:sz w:val="28"/>
                <w:szCs w:val="28"/>
              </w:rPr>
              <w:t>рК</w:t>
            </w:r>
            <w:r w:rsidRPr="00AD1F2B">
              <w:rPr>
                <w:sz w:val="28"/>
                <w:szCs w:val="28"/>
              </w:rPr>
              <w:t xml:space="preserve"> РФ;</w:t>
            </w:r>
          </w:p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DC2014"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К РФ</w:t>
            </w:r>
            <w:r w:rsidRPr="00AD1F2B">
              <w:rPr>
                <w:sz w:val="28"/>
                <w:szCs w:val="28"/>
              </w:rPr>
              <w:t xml:space="preserve"> РФ</w:t>
            </w:r>
          </w:p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65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</w:t>
            </w:r>
            <w:r>
              <w:rPr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,</w:t>
            </w:r>
            <w:r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рок выдачи (направления) документов, являющихся результатом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lastRenderedPageBreak/>
              <w:t>Срок предоставления муниципальной услуги: Выдача ордера (разрешения) 13</w:t>
            </w:r>
            <w:r>
              <w:rPr>
                <w:sz w:val="28"/>
                <w:szCs w:val="28"/>
              </w:rPr>
              <w:t xml:space="preserve"> рабочих</w:t>
            </w:r>
            <w:r w:rsidRPr="00F65391">
              <w:rPr>
                <w:sz w:val="28"/>
                <w:szCs w:val="28"/>
              </w:rPr>
              <w:t xml:space="preserve"> дней, включая день подачи заявления.</w:t>
            </w:r>
          </w:p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 xml:space="preserve">Переоформление ордера (разрешения) в течение семи </w:t>
            </w:r>
            <w:r>
              <w:rPr>
                <w:sz w:val="28"/>
                <w:szCs w:val="28"/>
              </w:rPr>
              <w:t>рабочих</w:t>
            </w:r>
            <w:r w:rsidRPr="00F65391">
              <w:rPr>
                <w:sz w:val="28"/>
                <w:szCs w:val="28"/>
              </w:rPr>
              <w:t xml:space="preserve"> дней, включая день подачи заявления.</w:t>
            </w:r>
          </w:p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lastRenderedPageBreak/>
              <w:t xml:space="preserve">Закрытие ордера (разрешения) в течение семи </w:t>
            </w:r>
            <w:r>
              <w:rPr>
                <w:sz w:val="28"/>
                <w:szCs w:val="28"/>
              </w:rPr>
              <w:t>рабочих</w:t>
            </w:r>
            <w:r w:rsidRPr="00F65391">
              <w:rPr>
                <w:sz w:val="28"/>
                <w:szCs w:val="28"/>
              </w:rPr>
              <w:t xml:space="preserve"> дней, включая день подачи заявления.</w:t>
            </w:r>
          </w:p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Выдача ордера (разрешения) на производство земляных работ в связи с аварийно-восстановительными работами инженерных коммуникаций в течение одного</w:t>
            </w:r>
            <w:r>
              <w:t xml:space="preserve"> </w:t>
            </w:r>
            <w:r w:rsidRPr="004E5C77">
              <w:rPr>
                <w:sz w:val="28"/>
                <w:szCs w:val="28"/>
              </w:rPr>
              <w:t>рабочего</w:t>
            </w:r>
            <w:r w:rsidRPr="00F65391">
              <w:rPr>
                <w:sz w:val="28"/>
                <w:szCs w:val="28"/>
              </w:rPr>
              <w:t xml:space="preserve"> дня.</w:t>
            </w:r>
          </w:p>
          <w:p w:rsidR="00F8298C" w:rsidRPr="00F65391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 xml:space="preserve">Отметка о продлении ордера (разрешения) в течение трех </w:t>
            </w:r>
            <w:r>
              <w:rPr>
                <w:sz w:val="28"/>
                <w:szCs w:val="28"/>
              </w:rPr>
              <w:t>рабочих</w:t>
            </w:r>
            <w:r w:rsidRPr="00F65391">
              <w:rPr>
                <w:sz w:val="28"/>
                <w:szCs w:val="28"/>
              </w:rPr>
              <w:t xml:space="preserve"> дней.</w:t>
            </w:r>
          </w:p>
          <w:p w:rsidR="00F8298C" w:rsidRDefault="00F8298C" w:rsidP="004E421F">
            <w:pPr>
              <w:ind w:firstLine="21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  <w:r>
              <w:rPr>
                <w:sz w:val="28"/>
                <w:szCs w:val="28"/>
              </w:rPr>
              <w:t>.</w:t>
            </w:r>
          </w:p>
          <w:p w:rsidR="00F8298C" w:rsidRDefault="00F8298C" w:rsidP="004E421F">
            <w:pPr>
              <w:ind w:firstLine="28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документа, являющегося результатом муниципальной услуги, осуществляется в день обращения заявителя.</w:t>
            </w:r>
          </w:p>
          <w:p w:rsidR="00F8298C" w:rsidRPr="00F65391" w:rsidRDefault="00F8298C" w:rsidP="004E421F">
            <w:pPr>
              <w:ind w:firstLine="215"/>
              <w:jc w:val="both"/>
              <w:rPr>
                <w:strike/>
                <w:sz w:val="28"/>
                <w:szCs w:val="28"/>
              </w:rPr>
            </w:pPr>
            <w:r>
              <w:rPr>
                <w:sz w:val="28"/>
                <w:szCs w:val="28"/>
              </w:rPr>
              <w:t>Направление документа, являющегося результатом муниципальной услуги, с использованием способа связи, указанного в заявлении (по почте или на электронный адрес), осуществляется в день оформления и регистрации результата муниципальной услуги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pStyle w:val="11"/>
              <w:rPr>
                <w:b/>
                <w:szCs w:val="28"/>
              </w:rPr>
            </w:pPr>
          </w:p>
        </w:tc>
      </w:tr>
      <w:tr w:rsidR="00F8298C" w:rsidRPr="00AD1F2B" w:rsidTr="004E421F">
        <w:trPr>
          <w:trHeight w:val="65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35351B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lastRenderedPageBreak/>
              <w:t>2.5.</w:t>
            </w:r>
            <w:r w:rsidRPr="0035351B">
              <w:rPr>
                <w:sz w:val="28"/>
                <w:szCs w:val="28"/>
                <w:lang w:val="en-US"/>
              </w:rPr>
              <w:t> </w:t>
            </w:r>
            <w:r w:rsidRPr="0035351B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</w:t>
            </w:r>
            <w:r w:rsidRPr="0035351B">
              <w:rPr>
                <w:sz w:val="28"/>
                <w:szCs w:val="28"/>
              </w:rPr>
              <w:lastRenderedPageBreak/>
              <w:t>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  <w:lang w:val="en-US"/>
              </w:rPr>
              <w:lastRenderedPageBreak/>
              <w:t>I</w:t>
            </w:r>
            <w:r w:rsidRPr="0035351B">
              <w:rPr>
                <w:sz w:val="28"/>
                <w:szCs w:val="28"/>
              </w:rPr>
              <w:t>.Для получения ордера (разрешения) представляются: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. Заявление на получение ордера (разрешения)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: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в форме документа на бумажном носителе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- в электронной форме, подписанное в соответствии с требованиями Федерального закона от 06.04.2011 № 63-ФЗ «Об электронной подписи», при </w:t>
            </w:r>
            <w:r w:rsidRPr="0035351B">
              <w:rPr>
                <w:sz w:val="28"/>
                <w:szCs w:val="28"/>
              </w:rPr>
              <w:lastRenderedPageBreak/>
              <w:t>обращении посредством Регионального портала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2. Документы, удостоверяющие личность или полномочия представителя юридического лица на оформление ордера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3. Документ, подтверждающий полномочия лица, подписавшего заявку от имени заказчика, производителя работ и организации, восстанавливающей благоустройство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4. График производства работ (по нормам продолжительности строительства) и полного восстановления нарушенного дорожного покрытия, зеленых насаждений и других элементов благоустройства, утвержденный заказчиком и руководством строительной организации. В графике работ, осуществляемых в зимнее время, указываются сроки восстановления дорожного покрытия и повторного его восстановления после просадок в теплое время года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5. Копия топосъемки с обозначением инженерных сетей (М 1:500), заключение по рассмотрению трасс инженерных коммуникаций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6. Копия топосъемки (М 1:500) с обозначением мест установки объектов (временных или постоянных заборов и ограждений, строительных лесов и стационарных вышек, элементов городской инфраструктуры, складирования любых видов материалов, конструкций, оборудования) в случае заглубления не более чем на  0,3 м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7. Копия договора подряда на выполнение работ, требующих оформления ордера (в случае </w:t>
            </w:r>
            <w:r w:rsidRPr="0035351B">
              <w:rPr>
                <w:sz w:val="28"/>
                <w:szCs w:val="28"/>
              </w:rPr>
              <w:lastRenderedPageBreak/>
              <w:t>производства работ силами подрядной организации), и копия договора подряда на выполнение работ по восстановлению благоустройства (асфальтового покрытия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8. Копия договора, заключенного со специализированной лабораторией,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9. Схема организации дорожного движения транспортных средств и пешеходов, разработанная специализированной (проектной) организацией и согласованная с Отделом Государственной инспекции безопасности дорожного движения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5351B">
              <w:rPr>
                <w:sz w:val="28"/>
                <w:szCs w:val="28"/>
              </w:rPr>
              <w:t xml:space="preserve"> (далее -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5351B">
              <w:rPr>
                <w:sz w:val="28"/>
                <w:szCs w:val="28"/>
              </w:rPr>
              <w:t>)</w:t>
            </w:r>
            <w:r w:rsidRPr="0035351B">
              <w:rPr>
                <w:sz w:val="28"/>
                <w:szCs w:val="28"/>
                <w:vertAlign w:val="superscript"/>
              </w:rPr>
              <w:footnoteReference w:id="1"/>
            </w:r>
            <w:r w:rsidRPr="0035351B">
              <w:rPr>
                <w:sz w:val="28"/>
                <w:szCs w:val="28"/>
              </w:rPr>
              <w:t>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0. Копия свидетельства о допуске к определенному виду (видам)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 (СРО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11.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и </w:t>
            </w:r>
            <w:r w:rsidRPr="0035351B">
              <w:rPr>
                <w:sz w:val="28"/>
                <w:szCs w:val="28"/>
              </w:rPr>
              <w:lastRenderedPageBreak/>
              <w:t>строительных работ, прокладки и переустройства инженерных сетей и коммуникаций и работ, связанных с нарушением элементов наружного благоустройства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2. Приказ о назначении ответственного лица (прораба) с правом представлять юридическое лицо на объекте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3. Приказ о назначении лица, ответственного за благоустройство на объекте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4. Копия договора о благоустройстве территории (если благоустройство выполняется не самим производителем работ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15. При проведении работ в исторической части города - гарантийное письмо от заказчика о наличии у подрядной организации строительных материалов в количестве, позволяющем закончить работы в установленные сроки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  <w:lang w:val="en-US"/>
              </w:rPr>
              <w:t>II</w:t>
            </w:r>
            <w:r w:rsidRPr="0035351B">
              <w:rPr>
                <w:sz w:val="28"/>
                <w:szCs w:val="28"/>
              </w:rPr>
              <w:t>.Для оформления ордера на производство земляных работ в связи с аварийно-восстановительным ремонтом инженерных коммуникаций представляются: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письмо о получении ордера за подписью руководителя с подробной географической (адресной) привязкой места производства работ, с указанием исполнителя, ответственного за проведение аварийно-восстановительных работ (Ф.И.О. мастера), сроков проведения работ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Одновременно с отправкой аварийной телефонограммы (факсограммы) организация, устраняющая аварию, обязана в течение суток </w:t>
            </w:r>
            <w:r w:rsidRPr="0035351B">
              <w:rPr>
                <w:sz w:val="28"/>
                <w:szCs w:val="28"/>
              </w:rPr>
              <w:lastRenderedPageBreak/>
              <w:t>оформить в Комитете ордер на производство аварийных работ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В вечернее и ночное время, в выходные и праздничные дни разрешается выполнять аварийные работы при условии оформления ордера в Комитете в ближайший рабочий день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копия Генерального плана с обозначением инженерных сетей (М 1:500) и указанием места повреждения коммуникаций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копия заключения специализированной лаборатории об определении места повреждения инженерной коммуникации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копия договора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акт разграничения сетей (акт балансодержателя), если организация не является сетевой компанией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работ в связи с аварийно-восстановительным ремонтом инженерных коммуникаций)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6"/>
                <w:szCs w:val="26"/>
              </w:rPr>
              <w:t xml:space="preserve">- </w:t>
            </w:r>
            <w:r w:rsidRPr="0035351B">
              <w:rPr>
                <w:sz w:val="28"/>
                <w:szCs w:val="28"/>
              </w:rPr>
              <w:t>схема организации дорожного движения транспортных средств и пешеходов, разработанная специализированной (проектной) организацией и согласованная с ОГ</w:t>
            </w:r>
            <w:r>
              <w:rPr>
                <w:sz w:val="28"/>
                <w:szCs w:val="28"/>
              </w:rPr>
              <w:t>ИБДД Управления МВД России по Мамадышскому району</w:t>
            </w:r>
            <w:r w:rsidRPr="0035351B">
              <w:rPr>
                <w:sz w:val="28"/>
                <w:szCs w:val="28"/>
              </w:rPr>
              <w:t>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lastRenderedPageBreak/>
              <w:t>- доверенность на право оформления ордера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  <w:lang w:val="en-US"/>
              </w:rPr>
              <w:t>III</w:t>
            </w:r>
            <w:r w:rsidRPr="0035351B">
              <w:rPr>
                <w:sz w:val="28"/>
                <w:szCs w:val="28"/>
              </w:rPr>
              <w:t>.Для продления ордера представляются: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оригинал ранее выданного ордера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график работ на новый период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рабочий чертеж на проводимые работы с указанием выполненных и незавершенных объемов работ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- документ о повторном согласовании с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5351B">
              <w:rPr>
                <w:sz w:val="28"/>
                <w:szCs w:val="28"/>
              </w:rPr>
              <w:t xml:space="preserve"> сроков производства работ (при нарушении асфальтового покрытия и закрытии проезжей части и тротуара)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В случае истечения срока действия ранее представленных документов (доверенность, договор подряда и т.д.) заявитель обязан их пролонгировать и представить при продлении ордера.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  <w:lang w:val="en-US"/>
              </w:rPr>
              <w:t>IV</w:t>
            </w:r>
            <w:r w:rsidRPr="0035351B">
              <w:rPr>
                <w:sz w:val="28"/>
                <w:szCs w:val="28"/>
              </w:rPr>
              <w:t>. Для закрытия ордера представляются: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заявление в произвольной форме. Заявление подается за три дня до окончания производства работ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оригинал ордера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- заключение специализированной лаборатории о контроле качества уплотнения восстановленного дорожного покрытия (в случае производства работ на проезжей части и тротуаре);</w:t>
            </w:r>
          </w:p>
          <w:p w:rsidR="00F8298C" w:rsidRPr="0035351B" w:rsidRDefault="00F8298C" w:rsidP="004E421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- акт промежуточной приемки работ по восстановлению разрушенных элементов благоустройства и дорог, связанных с разрытием (при проведении работ в зимний период (IV-I </w:t>
            </w:r>
            <w:r w:rsidRPr="0035351B">
              <w:rPr>
                <w:sz w:val="28"/>
                <w:szCs w:val="28"/>
              </w:rPr>
              <w:lastRenderedPageBreak/>
              <w:t>кварталы));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 xml:space="preserve">- акт приемки выполненных работ и работ по восстановлению благоустройства после производства работ, связанных с нарушением элементов наружного благоустройства. Данный акт подписывается представителями заказчика, подрядчика,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5351B">
              <w:rPr>
                <w:sz w:val="28"/>
                <w:szCs w:val="28"/>
              </w:rPr>
              <w:t xml:space="preserve"> (в случае производства работ на проезжей части и тротуаре), Комитета, администрации района Исполнительного комитета </w:t>
            </w:r>
            <w:r>
              <w:rPr>
                <w:sz w:val="28"/>
                <w:szCs w:val="28"/>
              </w:rPr>
              <w:t>Мамадышского района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почтовым отправлением.</w:t>
            </w:r>
          </w:p>
          <w:p w:rsidR="00F8298C" w:rsidRPr="0035351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5351B">
              <w:rPr>
                <w:sz w:val="28"/>
                <w:szCs w:val="28"/>
              </w:rPr>
              <w:t>Заявление и документы также могут быть представлены (направлены) заявителем через Региональный портал в виде электронных документов, подписанных усиленной квалифицированной электронной подписью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lastRenderedPageBreak/>
              <w:t>Г</w:t>
            </w:r>
            <w:r>
              <w:rPr>
                <w:sz w:val="28"/>
                <w:szCs w:val="28"/>
              </w:rPr>
              <w:t>рК</w:t>
            </w:r>
            <w:r w:rsidRPr="00AD1F2B">
              <w:rPr>
                <w:sz w:val="28"/>
                <w:szCs w:val="28"/>
              </w:rPr>
              <w:t xml:space="preserve"> РФ;</w:t>
            </w:r>
          </w:p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 w:rsidRPr="00DC2014"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К</w:t>
            </w:r>
            <w:r w:rsidRPr="00AD1F2B">
              <w:rPr>
                <w:sz w:val="28"/>
                <w:szCs w:val="28"/>
              </w:rPr>
              <w:t xml:space="preserve"> РФ</w:t>
            </w:r>
          </w:p>
        </w:tc>
      </w:tr>
      <w:tr w:rsidR="00F8298C" w:rsidRPr="00AD1F2B" w:rsidTr="004E421F">
        <w:trPr>
          <w:trHeight w:val="1429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 w:rsidRPr="00163938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</w:t>
            </w:r>
            <w:r w:rsidRPr="009A564F">
              <w:rPr>
                <w:sz w:val="28"/>
                <w:szCs w:val="28"/>
              </w:rPr>
              <w:t>органов, органов местного самоуправления и подведомственных государственным органам или органам местного самоуправления организаций и которые заявитель вправе</w:t>
            </w:r>
            <w:r w:rsidRPr="00163938">
              <w:rPr>
                <w:sz w:val="28"/>
                <w:szCs w:val="28"/>
              </w:rPr>
              <w:t xml:space="preserve">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D1F2B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Выписка из Единого государственного реестра недвижимости (содержащая общедоступные сведения о зарегистрированных правах на объект недвижимости).</w:t>
            </w:r>
          </w:p>
          <w:p w:rsidR="00F8298C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Сведения, содержащиеся в разрешении на строительство.</w:t>
            </w:r>
          </w:p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7264D1">
              <w:rPr>
                <w:sz w:val="28"/>
                <w:szCs w:val="28"/>
              </w:rPr>
              <w:t>Сведения об отсутствии задолженности по уплате налогов, сборов, страховых взносов, пеней, штрафов, процентов, подлежащих уплате в соответствии с законодательством Российской Федерации о налогах и сборах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F8298C" w:rsidRPr="00AD1F2B" w:rsidRDefault="00F8298C" w:rsidP="004E421F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F8298C" w:rsidRPr="00F65391" w:rsidRDefault="00F8298C" w:rsidP="004E421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pStyle w:val="ConsPlusCel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525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7. 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иеме документов:</w:t>
            </w:r>
          </w:p>
          <w:p w:rsidR="00F8298C" w:rsidRPr="00AD1F2B" w:rsidRDefault="00F8298C" w:rsidP="004E421F">
            <w:pPr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F8298C" w:rsidRPr="00752093" w:rsidRDefault="00F8298C" w:rsidP="004E421F">
            <w:pPr>
              <w:ind w:firstLine="427"/>
              <w:jc w:val="both"/>
              <w:rPr>
                <w:sz w:val="28"/>
                <w:szCs w:val="28"/>
              </w:rPr>
            </w:pPr>
            <w:r w:rsidRPr="009A564F">
              <w:rPr>
                <w:sz w:val="28"/>
                <w:szCs w:val="28"/>
              </w:rPr>
              <w:t>2) Несоответствие представленных документов перечню документов и требованиям, указанным в пункте 2.5 настоящего Регламента;</w:t>
            </w:r>
          </w:p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Основания для отказа в предоставление услуги являются: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center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Выдача ордера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3) Невыполнение обязательств по восстановлению нарушенного благоустройства после проведения земляных работ по ранее полученному ордеру;</w:t>
            </w:r>
          </w:p>
          <w:p w:rsidR="00F8298C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4) </w:t>
            </w:r>
            <w:r w:rsidRPr="00AD1F2B">
              <w:rPr>
                <w:sz w:val="28"/>
                <w:szCs w:val="28"/>
              </w:rPr>
              <w:t>Земельный участок не относится к государственной (муниципальной) собственности</w:t>
            </w:r>
            <w:r>
              <w:rPr>
                <w:sz w:val="28"/>
                <w:szCs w:val="28"/>
              </w:rPr>
              <w:t>;</w:t>
            </w:r>
          </w:p>
          <w:p w:rsidR="00F8298C" w:rsidRPr="007264D1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</w:t>
            </w:r>
            <w:r w:rsidRPr="007264D1">
              <w:rPr>
                <w:sz w:val="28"/>
                <w:szCs w:val="28"/>
              </w:rPr>
              <w:t> Наличие задолженности по уплате налогов, сборов, страховых взносов, пеней, штрафов, процентов, подлежащих уплате в соответствии с законодательством Российской Федерации о налогах и сборах (за исключением случаев выдачи ордера для производства работ по аварийно-восстановительному ремонту инженерных коммуникаций)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9A564F">
              <w:rPr>
                <w:color w:val="000000"/>
                <w:sz w:val="28"/>
                <w:szCs w:val="28"/>
              </w:rPr>
              <w:t xml:space="preserve"> </w:t>
            </w:r>
            <w:r w:rsidRPr="00AD1F2B">
              <w:rPr>
                <w:sz w:val="28"/>
                <w:szCs w:val="28"/>
              </w:rPr>
              <w:t>Закрытие ордера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Не восстановление нарушенного благоустройства после окончания работ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694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9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ых услуг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350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ind w:firstLine="425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 Максимальный срок ожидания в очереди при подаче запроса о предоставлении муниципальной услуги, услуги, предоставляемой организацией, участвующей в предоставлении муниципальной услуги, и при получении результата предоставления таких услуг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D1F2B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8298C" w:rsidRPr="00AD1F2B" w:rsidRDefault="00F8298C" w:rsidP="004E4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AD1F2B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и порядок регистрации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в электронной форме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tabs>
                <w:tab w:val="num" w:pos="0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65391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</w:t>
            </w:r>
            <w:r>
              <w:t xml:space="preserve"> </w:t>
            </w:r>
            <w:r w:rsidRPr="004E5C77">
              <w:rPr>
                <w:rFonts w:ascii="Times New Roman CYR" w:hAnsi="Times New Roman CYR" w:cs="Times New Roman CYR"/>
                <w:sz w:val="28"/>
                <w:szCs w:val="28"/>
              </w:rPr>
              <w:t>рабочего</w:t>
            </w:r>
            <w:r w:rsidRPr="00F65391">
              <w:rPr>
                <w:rFonts w:ascii="Times New Roman CYR" w:hAnsi="Times New Roman CYR" w:cs="Times New Roman CYR"/>
                <w:sz w:val="28"/>
                <w:szCs w:val="28"/>
              </w:rPr>
              <w:t xml:space="preserve"> дня с момента поступления заявления.</w:t>
            </w:r>
          </w:p>
          <w:p w:rsidR="00F8298C" w:rsidRPr="00F65391" w:rsidRDefault="00F8298C" w:rsidP="004E421F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1051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 w:rsidRPr="00163938">
              <w:rPr>
                <w:sz w:val="28"/>
                <w:szCs w:val="28"/>
              </w:rPr>
              <w:t>2.14. </w:t>
            </w:r>
            <w:r>
              <w:rPr>
                <w:sz w:val="28"/>
                <w:szCs w:val="28"/>
              </w:rPr>
              <w:t>Т</w:t>
            </w:r>
            <w:r w:rsidRPr="00D15D62">
              <w:rPr>
                <w:sz w:val="28"/>
                <w:szCs w:val="28"/>
              </w:rPr>
              <w:t xml:space="preserve">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D15D62">
              <w:rPr>
                <w:sz w:val="28"/>
                <w:szCs w:val="28"/>
              </w:rPr>
              <w:t xml:space="preserve"> услуга, к залу ожидания, местам для </w:t>
            </w:r>
            <w:r w:rsidRPr="00D15D62">
              <w:rPr>
                <w:sz w:val="28"/>
                <w:szCs w:val="28"/>
              </w:rPr>
              <w:lastRenderedPageBreak/>
              <w:t xml:space="preserve">заполнения запросов о предоставлении </w:t>
            </w:r>
            <w:r>
              <w:rPr>
                <w:sz w:val="28"/>
                <w:szCs w:val="28"/>
              </w:rPr>
              <w:t>муниципальной</w:t>
            </w:r>
            <w:r w:rsidRPr="00D15D62">
              <w:rPr>
                <w:sz w:val="28"/>
                <w:szCs w:val="28"/>
              </w:rPr>
              <w:t xml:space="preserve"> услуги, информационным стендам с образцами их заполнения и перечнем документов, необходимых для предоставления каждой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D15D62">
              <w:rPr>
                <w:sz w:val="28"/>
                <w:szCs w:val="28"/>
              </w:rPr>
              <w:t xml:space="preserve">услуги, размещению и оформлению визуальной, текстовой и мультимедийной информации о порядке предоставления такой услуги, в том числе к обеспечению доступности для инвалидов указанных объектов в </w:t>
            </w:r>
            <w:r w:rsidRPr="00AD75FD">
              <w:rPr>
                <w:sz w:val="28"/>
                <w:szCs w:val="28"/>
              </w:rPr>
              <w:t>соответствии с федеральным законодательством и законодательством Республики Татарстан о социальной защите инвалидов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F65391" w:rsidRDefault="00F8298C" w:rsidP="004E4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539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</w:t>
            </w:r>
            <w:r w:rsidRPr="00F6539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ля оформления документов, информационными стендами.</w:t>
            </w:r>
          </w:p>
          <w:p w:rsidR="00F8298C" w:rsidRPr="00F65391" w:rsidRDefault="00F8298C" w:rsidP="004E4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5391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8298C" w:rsidRPr="00F65391" w:rsidRDefault="00F8298C" w:rsidP="004E421F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F65391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AD1F2B" w:rsidTr="004E421F">
        <w:trPr>
          <w:trHeight w:val="709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Default="00F8298C" w:rsidP="004E421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5. 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информации о ходе предоставления муниципальной </w:t>
            </w:r>
            <w:r>
              <w:rPr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, возможность либо невозможность получения муниципальной услуги в многофункциональном центре предоставления государственных и муниципальных услуг (в том числе в полном объеме), в любом территориальном подразделении органа исполнительно распорядительного органа местного самоуправления, по выбору заявителя (экстерриториальный принцип), посредством запроса о предоставлении нескольких государственных и (или) муниципальных услуг в многофункциональных центрах предоставления государственных и муниципальных услуг, предусмотренного статьей 15.1 Федерального закона  (комплексный запрос)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</w:t>
            </w:r>
            <w:r w:rsidRPr="00AD1F2B">
              <w:rPr>
                <w:sz w:val="28"/>
                <w:szCs w:val="28"/>
              </w:rPr>
              <w:lastRenderedPageBreak/>
              <w:t xml:space="preserve">стендах, информационных ресурсах </w:t>
            </w:r>
            <w:r>
              <w:rPr>
                <w:sz w:val="28"/>
                <w:szCs w:val="28"/>
              </w:rPr>
              <w:t>Мамадышского района</w:t>
            </w:r>
            <w:r w:rsidRPr="00AD1F2B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8298C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D1F2B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</w:t>
            </w:r>
            <w:r>
              <w:rPr>
                <w:sz w:val="28"/>
                <w:szCs w:val="28"/>
              </w:rPr>
              <w:t xml:space="preserve"> Мамадышского района</w:t>
            </w:r>
            <w:r w:rsidRPr="00AD1F2B">
              <w:rPr>
                <w:sz w:val="28"/>
                <w:szCs w:val="28"/>
              </w:rPr>
              <w:t xml:space="preserve">, на </w:t>
            </w:r>
            <w:r w:rsidRPr="00AD1F2B">
              <w:rPr>
                <w:sz w:val="28"/>
                <w:szCs w:val="28"/>
              </w:rPr>
              <w:lastRenderedPageBreak/>
              <w:t>Едином портале государственных и муниципальных услуг, в МФЦ</w:t>
            </w:r>
            <w:r>
              <w:rPr>
                <w:sz w:val="28"/>
                <w:szCs w:val="28"/>
              </w:rPr>
              <w:t>.</w:t>
            </w:r>
          </w:p>
          <w:p w:rsidR="00F8298C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муниципальной услуги через многофункциональный центр предоставления государственных и муниципальных услуг (далее – МФЦ), удаленные рабочие места МФЦ не осуществляется.</w:t>
            </w:r>
          </w:p>
          <w:p w:rsidR="00F8298C" w:rsidRPr="00AD1F2B" w:rsidRDefault="00F8298C" w:rsidP="004E4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по экстерриториальному принципу и в составе комплексного запроса не предоставляется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AD1F2B" w:rsidRDefault="00F8298C" w:rsidP="004E421F">
            <w:pPr>
              <w:rPr>
                <w:sz w:val="28"/>
                <w:szCs w:val="28"/>
              </w:rPr>
            </w:pPr>
          </w:p>
        </w:tc>
      </w:tr>
      <w:tr w:rsidR="00F8298C" w:rsidRPr="009A564F" w:rsidTr="004E421F"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9A564F" w:rsidRDefault="00F8298C" w:rsidP="004E421F">
            <w:pPr>
              <w:suppressAutoHyphens/>
              <w:ind w:firstLine="34"/>
              <w:rPr>
                <w:sz w:val="28"/>
                <w:szCs w:val="28"/>
              </w:rPr>
            </w:pPr>
            <w:r w:rsidRPr="009A564F">
              <w:rPr>
                <w:sz w:val="28"/>
                <w:szCs w:val="28"/>
              </w:rPr>
              <w:lastRenderedPageBreak/>
              <w:t>2.16.</w:t>
            </w:r>
            <w:r w:rsidRPr="009A564F">
              <w:rPr>
                <w:sz w:val="28"/>
                <w:szCs w:val="28"/>
                <w:lang w:val="en-US"/>
              </w:rPr>
              <w:t> </w:t>
            </w:r>
            <w:r w:rsidRPr="009A564F">
              <w:rPr>
                <w:sz w:val="28"/>
                <w:szCs w:val="28"/>
              </w:rPr>
              <w:t>Иные требования, в том числе учитывающие особенности предоставления муниципальной услуги по экстерриториальному принципу (в случае, если муниципальная услуга предоставляется по экстерриториальному принципу) и особенности предоставления муниципальной услуги в электронной форме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электронном виде заявитель вправе: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а) получить информацию о порядке и сроках предоставления муниципальной услуги, размещенную на Едином портале или на Региональном портале;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б) подать заявление о предоставлении муниципальной услуги в форме электронного документа с использованием «Личного кабинета» Регионального портала посредством заполнения электронной формы заявления.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направлении документов, необходимых для предоставления муниципальной услуги с использованием «Личного кабинета» Регионального портала, используется усиленная </w:t>
            </w: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квалифицированная электронная подпись. Заявитель вправе использовать простую электронную подпись в случаях, предусмотренных постановлением Правительства Российской Федерации от 25.06.2012 № 634;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в) получить сведения о ходе выполнения заявлений о предоставлении муниципальной услуги, поданных в электронной форме;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г) осуществить оценку качества предоставления муниципальной услуги посредством Регионального портала;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д) получить результат предоставления муниципальной услуги в форме электронного документа;</w:t>
            </w:r>
          </w:p>
          <w:p w:rsidR="00F8298C" w:rsidRPr="009A564F" w:rsidRDefault="00F8298C" w:rsidP="004E421F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9A564F">
              <w:rPr>
                <w:rFonts w:ascii="Times New Roman CYR" w:hAnsi="Times New Roman CYR" w:cs="Times New Roman CYR"/>
                <w:sz w:val="28"/>
                <w:szCs w:val="28"/>
              </w:rPr>
              <w:t>е) подать жалобу на решение и действие (бездействие) Отдела, а также его должностных лиц, муниципальных служащих посредством официального сайта муниципального района, Регионального портала, портала федеральной государственной информационной системы, обеспечивающей процесс досудебного (внесудебного) обжалования решений и действий (бездействия), совершенных при предоставлении государственных и муниципальных услуг органами, предоставляющими государственные и муниципальные услуги, их должностными лицами, государственными и муниципальными служащими.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298C" w:rsidRPr="009A564F" w:rsidRDefault="00F8298C" w:rsidP="004E421F">
            <w:pPr>
              <w:rPr>
                <w:sz w:val="28"/>
                <w:szCs w:val="28"/>
              </w:rPr>
            </w:pPr>
          </w:p>
        </w:tc>
      </w:tr>
    </w:tbl>
    <w:p w:rsidR="00F8298C" w:rsidRPr="00930136" w:rsidRDefault="00F8298C" w:rsidP="00F8298C">
      <w:pPr>
        <w:rPr>
          <w:sz w:val="28"/>
          <w:szCs w:val="28"/>
        </w:rPr>
        <w:sectPr w:rsidR="00F8298C" w:rsidRPr="00930136" w:rsidSect="00320E53">
          <w:pgSz w:w="16840" w:h="11907" w:orient="landscape" w:code="9"/>
          <w:pgMar w:top="1086" w:right="1440" w:bottom="993" w:left="720" w:header="345" w:footer="170" w:gutter="0"/>
          <w:cols w:space="708"/>
          <w:noEndnote/>
          <w:docGrid w:linePitch="381"/>
        </w:sectPr>
      </w:pPr>
    </w:p>
    <w:p w:rsidR="00F8298C" w:rsidRPr="003D3F09" w:rsidRDefault="00F8298C" w:rsidP="00F8298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667E79">
        <w:rPr>
          <w:b/>
          <w:bCs/>
          <w:sz w:val="28"/>
          <w:szCs w:val="28"/>
        </w:rPr>
        <w:lastRenderedPageBreak/>
        <w:t xml:space="preserve">3. </w:t>
      </w:r>
      <w:r w:rsidRPr="00667E79">
        <w:rPr>
          <w:b/>
          <w:bCs/>
          <w:sz w:val="28"/>
          <w:szCs w:val="28"/>
          <w:lang w:val="en-US"/>
        </w:rPr>
        <w:t>C</w:t>
      </w:r>
      <w:r w:rsidRPr="00667E79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8298C" w:rsidRPr="00125F62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F8298C" w:rsidRPr="00125F62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F8298C" w:rsidRPr="00667E79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2, 3, 4</w:t>
      </w:r>
      <w:r w:rsidRPr="00667E79">
        <w:rPr>
          <w:sz w:val="28"/>
          <w:szCs w:val="28"/>
        </w:rPr>
        <w:t>.</w:t>
      </w:r>
    </w:p>
    <w:p w:rsidR="00F8298C" w:rsidRPr="00667E79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667E79">
        <w:rPr>
          <w:sz w:val="28"/>
          <w:szCs w:val="28"/>
        </w:rPr>
        <w:t>Выдача ордера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F8298C" w:rsidRP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8298C" w:rsidRP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25F6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F8298C" w:rsidRDefault="00F8298C" w:rsidP="00F8298C">
      <w:pPr>
        <w:suppressAutoHyphens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736EF1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  <w:r w:rsidRPr="00736EF1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5.</w:t>
      </w:r>
    </w:p>
    <w:p w:rsidR="00F8298C" w:rsidRPr="00AB3C7F" w:rsidRDefault="00F8298C" w:rsidP="00F8298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 xml:space="preserve"> Специалист Отдела, ведущий прием заявлений, осуществляет: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F8298C" w:rsidRPr="00C37F0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2F3868">
        <w:rPr>
          <w:sz w:val="28"/>
          <w:szCs w:val="28"/>
        </w:rPr>
        <w:t>муниципальной услуги</w:t>
      </w:r>
      <w:r>
        <w:rPr>
          <w:bCs/>
          <w:sz w:val="28"/>
          <w:szCs w:val="28"/>
        </w:rPr>
        <w:t>;</w:t>
      </w:r>
    </w:p>
    <w:p w:rsidR="00F8298C" w:rsidRPr="00BE726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F8298C" w:rsidRPr="00AB3C7F" w:rsidRDefault="00F8298C" w:rsidP="00F8298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F8298C" w:rsidRPr="00351C7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F8298C" w:rsidRPr="00351C7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прием заявления и документов в течение 15 минут;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F8298C" w:rsidRPr="00AB3C7F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F8298C" w:rsidRDefault="00F8298C" w:rsidP="00F8298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F8298C" w:rsidRDefault="00F8298C" w:rsidP="00F8298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F8298C" w:rsidRPr="00AB3C7F" w:rsidRDefault="00F8298C" w:rsidP="00F8298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8298C" w:rsidRDefault="00F8298C" w:rsidP="00F8298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F8298C" w:rsidRDefault="00F8298C" w:rsidP="00F8298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32702">
        <w:rPr>
          <w:spacing w:val="-1"/>
          <w:sz w:val="28"/>
          <w:szCs w:val="28"/>
        </w:rPr>
        <w:t xml:space="preserve">3.4.1. Специалист Отдела </w:t>
      </w:r>
      <w:r w:rsidRPr="00432702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</w:t>
      </w:r>
      <w:r>
        <w:rPr>
          <w:rFonts w:ascii="Times New Roman CYR" w:hAnsi="Times New Roman CYR" w:cs="Times New Roman CYR"/>
          <w:sz w:val="28"/>
          <w:szCs w:val="28"/>
        </w:rPr>
        <w:t>ы</w:t>
      </w:r>
      <w:r w:rsidRPr="00432702">
        <w:rPr>
          <w:rFonts w:ascii="Times New Roman CYR" w:hAnsi="Times New Roman CYR" w:cs="Times New Roman CYR"/>
          <w:sz w:val="28"/>
          <w:szCs w:val="28"/>
        </w:rPr>
        <w:t xml:space="preserve"> о предоставлении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F8298C" w:rsidRDefault="00F8298C" w:rsidP="00F8298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</w:t>
      </w:r>
      <w:r w:rsidRPr="00432702">
        <w:rPr>
          <w:rFonts w:ascii="Times New Roman CYR" w:hAnsi="Times New Roman CYR" w:cs="Times New Roman CYR"/>
          <w:sz w:val="28"/>
          <w:szCs w:val="28"/>
        </w:rPr>
        <w:t xml:space="preserve">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</w:r>
      <w:r>
        <w:rPr>
          <w:rFonts w:ascii="Times New Roman CYR" w:hAnsi="Times New Roman CYR" w:cs="Times New Roman CYR"/>
          <w:sz w:val="28"/>
          <w:szCs w:val="28"/>
        </w:rPr>
        <w:t>;</w:t>
      </w:r>
    </w:p>
    <w:p w:rsidR="00F8298C" w:rsidRPr="00432702" w:rsidRDefault="00F8298C" w:rsidP="00F8298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36EF1">
        <w:rPr>
          <w:rFonts w:ascii="Times New Roman CYR" w:hAnsi="Times New Roman CYR" w:cs="Times New Roman CYR"/>
          <w:sz w:val="28"/>
          <w:szCs w:val="28"/>
        </w:rPr>
        <w:t xml:space="preserve">2) </w:t>
      </w:r>
      <w:r w:rsidRPr="00736EF1">
        <w:rPr>
          <w:sz w:val="28"/>
          <w:szCs w:val="28"/>
        </w:rPr>
        <w:t>Сведений, содержащихся в разрешении на строительство</w:t>
      </w:r>
      <w:r w:rsidRPr="00736EF1">
        <w:rPr>
          <w:rFonts w:ascii="Times New Roman CYR" w:hAnsi="Times New Roman CYR" w:cs="Times New Roman CYR"/>
          <w:sz w:val="28"/>
          <w:szCs w:val="28"/>
        </w:rPr>
        <w:t>.</w:t>
      </w:r>
    </w:p>
    <w:p w:rsidR="00F8298C" w:rsidRPr="00AB3C7F" w:rsidRDefault="00F8298C" w:rsidP="00F8298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32702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8298C" w:rsidRPr="00AB3C7F" w:rsidRDefault="00F8298C" w:rsidP="00F8298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lastRenderedPageBreak/>
        <w:t>Результат процедуры: направленны</w:t>
      </w:r>
      <w:r>
        <w:rPr>
          <w:spacing w:val="-1"/>
          <w:sz w:val="28"/>
          <w:szCs w:val="28"/>
        </w:rPr>
        <w:t>й</w:t>
      </w:r>
      <w:r w:rsidRPr="00AB3C7F">
        <w:rPr>
          <w:spacing w:val="-1"/>
          <w:sz w:val="28"/>
          <w:szCs w:val="28"/>
        </w:rPr>
        <w:t xml:space="preserve"> запрос. 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F8298C" w:rsidRPr="00AB3C7F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8298C" w:rsidRDefault="00F8298C" w:rsidP="00F8298C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F8298C" w:rsidRDefault="00F8298C" w:rsidP="00F8298C">
      <w:pPr>
        <w:suppressAutoHyphens/>
        <w:ind w:firstLine="709"/>
        <w:jc w:val="both"/>
        <w:rPr>
          <w:sz w:val="28"/>
          <w:szCs w:val="28"/>
        </w:rPr>
      </w:pP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D6AB2">
        <w:rPr>
          <w:sz w:val="28"/>
          <w:szCs w:val="28"/>
        </w:rPr>
        <w:t xml:space="preserve">3.5. </w:t>
      </w:r>
      <w:r>
        <w:rPr>
          <w:sz w:val="28"/>
          <w:szCs w:val="28"/>
        </w:rPr>
        <w:t>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5D6AB2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1. </w:t>
      </w:r>
      <w:r w:rsidRPr="005D6AB2">
        <w:rPr>
          <w:sz w:val="28"/>
          <w:szCs w:val="28"/>
        </w:rPr>
        <w:t>Специалист Отдела осуществляет: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F8298C" w:rsidRPr="00930136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разрешения на строительство;</w:t>
      </w:r>
    </w:p>
    <w:p w:rsidR="00F8298C" w:rsidRPr="00930136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8298C" w:rsidRPr="00930136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</w:t>
      </w:r>
      <w:r>
        <w:rPr>
          <w:sz w:val="28"/>
          <w:szCs w:val="28"/>
        </w:rPr>
        <w:t>:</w:t>
      </w:r>
    </w:p>
    <w:p w:rsidR="00F8298C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согласование </w:t>
      </w:r>
      <w:r w:rsidRPr="00930136">
        <w:rPr>
          <w:sz w:val="28"/>
          <w:szCs w:val="28"/>
        </w:rPr>
        <w:t>с заинтересованными организациями, являющимися владельцами подземных инженерных коммуникаций, сооружений, а также земельных участков</w:t>
      </w:r>
      <w:r>
        <w:rPr>
          <w:sz w:val="28"/>
          <w:szCs w:val="28"/>
        </w:rPr>
        <w:t>;</w:t>
      </w:r>
    </w:p>
    <w:p w:rsidR="00F8298C" w:rsidRPr="00930136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оформляет и передает на подпись начальнику Отдела ордер на производство земляных работ.</w:t>
      </w:r>
    </w:p>
    <w:p w:rsidR="00F8298C" w:rsidRPr="00930136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</w:t>
      </w:r>
      <w:r w:rsidRPr="00736EF1">
        <w:rPr>
          <w:bCs/>
          <w:sz w:val="28"/>
          <w:szCs w:val="28"/>
        </w:rPr>
        <w:t>с момента поступления ответов на запросы</w:t>
      </w:r>
      <w:r w:rsidRPr="00930136">
        <w:rPr>
          <w:sz w:val="28"/>
          <w:szCs w:val="28"/>
        </w:rPr>
        <w:t>.</w:t>
      </w: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Результат процедур: мотивированный отказ или ордер на производство земляных работ, переданный начальнику Отдела.</w:t>
      </w: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3.</w:t>
      </w:r>
      <w:r>
        <w:rPr>
          <w:sz w:val="28"/>
          <w:szCs w:val="28"/>
        </w:rPr>
        <w:t>5.2</w:t>
      </w:r>
      <w:r w:rsidRPr="00930136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Pr="00930136">
        <w:rPr>
          <w:sz w:val="28"/>
          <w:szCs w:val="28"/>
        </w:rPr>
        <w:t>Начальник Отдела производит оформление ордера на производство земляных работ и согласование с заинтересованными организациями или подписывает мотивированный отказ</w:t>
      </w:r>
      <w:r>
        <w:rPr>
          <w:sz w:val="28"/>
          <w:szCs w:val="28"/>
        </w:rPr>
        <w:t xml:space="preserve"> и направляет специалисту Отдела</w:t>
      </w:r>
      <w:r w:rsidRPr="00930136">
        <w:rPr>
          <w:sz w:val="28"/>
          <w:szCs w:val="28"/>
        </w:rPr>
        <w:t>.</w:t>
      </w:r>
    </w:p>
    <w:p w:rsidR="00F8298C" w:rsidRPr="00930136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Результат процедур: мотивированный отказ или ордер на производство земляных работ.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D6AB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5D6AB2">
        <w:rPr>
          <w:sz w:val="28"/>
          <w:szCs w:val="28"/>
        </w:rPr>
        <w:t xml:space="preserve">. </w:t>
      </w:r>
      <w:r>
        <w:rPr>
          <w:sz w:val="28"/>
          <w:szCs w:val="28"/>
        </w:rPr>
        <w:t>Выдача заявителю результата муниципальной услуги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пециалист </w:t>
      </w:r>
      <w:r w:rsidRPr="00930136">
        <w:rPr>
          <w:sz w:val="28"/>
          <w:szCs w:val="28"/>
        </w:rPr>
        <w:t>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F8298C" w:rsidRPr="00930136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а, устанавливаемая настоящим пунктом, осуществляется:</w:t>
      </w:r>
    </w:p>
    <w:p w:rsidR="00F8298C" w:rsidRPr="00930136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F8298C" w:rsidRPr="00930136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Результат процедур: выданный ордер на производство земляных работ или направленный по почте мотивированный отказ.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Переоформление ордера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7. Оказание консультаций заявителю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7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 Принятие и регистрация заявления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1. Заявитель лично или через доверенное лицо подает письменное заявление о предоставлении муниципальной услуги</w:t>
      </w:r>
      <w:r w:rsidRPr="00736EF1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>3.8.2.</w:t>
      </w:r>
      <w:r w:rsidRPr="00736EF1">
        <w:rPr>
          <w:bCs/>
          <w:sz w:val="28"/>
          <w:szCs w:val="28"/>
        </w:rPr>
        <w:t xml:space="preserve"> Специалист Отдела, ведущий прием заявлений,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установление личности заявителя;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и регистрацию заявления в специальном журнале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lastRenderedPageBreak/>
        <w:t xml:space="preserve">вручение заявителю копии </w:t>
      </w:r>
      <w:r w:rsidRPr="00736EF1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36EF1">
        <w:rPr>
          <w:bCs/>
          <w:sz w:val="28"/>
          <w:szCs w:val="28"/>
        </w:rPr>
        <w:t>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36EF1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заявления и документов в течение 15 минут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3. Руководитель Исполкома рассматривает заявление, определяет исполнителя и направляет заявление в Отдел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ы: направленное исполнителю заявление.</w:t>
      </w:r>
    </w:p>
    <w:p w:rsidR="00F8298C" w:rsidRPr="00736EF1" w:rsidRDefault="00F8298C" w:rsidP="00F8298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 Подготовка результата муниципальной услуги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1. Специалист Отдела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существляет согласование с заинтересованными организациями, являющимися владельцами подземных инженерных коммуникаций, сооружений, а также земельных участков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формляет и передает на подпись начальнику Отдела ордер на производство земляных работ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на производство земляных работ, переданный начальнику Отдела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2. Начальник Отдела производит пере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на производство земляных работ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0. Выдача заявителю результата муниципальной услуги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0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:</w:t>
      </w:r>
    </w:p>
    <w:p w:rsidR="00F8298C" w:rsidRPr="00736EF1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F8298C" w:rsidRPr="00736EF1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Закрытие ордера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1. Оказание консультаций заявителю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1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 Принятие и регистрация заявления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1. Заявитель лично или через доверенное лицо подает письменное заявление о предоставлении муниципальной услуги</w:t>
      </w:r>
      <w:r w:rsidRPr="00736EF1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>3.12.2.</w:t>
      </w:r>
      <w:r w:rsidRPr="00736EF1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установление личности заявителя;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lastRenderedPageBreak/>
        <w:t>В случае отсутствия замечаний специалист Отдела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и регистрацию заявления в специальном журнале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ручение заявителю копии </w:t>
      </w:r>
      <w:r w:rsidRPr="00736EF1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36EF1">
        <w:rPr>
          <w:bCs/>
          <w:sz w:val="28"/>
          <w:szCs w:val="28"/>
        </w:rPr>
        <w:t>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36EF1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заявления и документов в течение 15 минут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3. Руководитель Исполкома рассматривает заявление, определяет исполнителя и направляет заявление в Отдел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ы: направленное исполнителю заявление.</w:t>
      </w:r>
    </w:p>
    <w:p w:rsidR="00F8298C" w:rsidRPr="00736EF1" w:rsidRDefault="00F8298C" w:rsidP="00F8298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 Подготовка результата муниципальной услуги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1. Специалист  Отдела осуществляет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существляет выезд на объект, указанный в заявлении, для определения возможности или невозможности закрытия ордера;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: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формляет и передает на подпись начальнику Отдела ордер и акт о закрытии ордера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и акт о закрытии ордера, переданный начальнику Отдела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2. Начальник Отдела подписывает ордер и акт о закрытии ордера или подписывает мотивированный отказ и направляет специалисту Отдела.</w:t>
      </w:r>
    </w:p>
    <w:p w:rsidR="00F8298C" w:rsidRPr="00736EF1" w:rsidRDefault="00F8298C" w:rsidP="00F8298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и акт о закрытии ордера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3.14. Выдача заявителю результата муниципальной услуги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4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F8298C" w:rsidRPr="00736EF1" w:rsidRDefault="00F8298C" w:rsidP="00F8298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:</w:t>
      </w:r>
    </w:p>
    <w:p w:rsidR="00F8298C" w:rsidRPr="00736EF1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F8298C" w:rsidRPr="00736EF1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8"/>
        <w:outlineLvl w:val="2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5. Предоставление муниципальной услуги через МФЦ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15.1.  Заявитель вправе обратиться для получения муниципальной услуги в МФЦ, в удаленное рабочее место МФЦ. 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15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5.3. При поступлении документов из МФЦ на получение муниципальной услуги, процедуры осуществляются в соответствии с пунктами 3.3 – 3.13 настоящего Регламента. Результат муниципальной услуги направляется в МФЦ.</w:t>
      </w:r>
    </w:p>
    <w:p w:rsidR="00F8298C" w:rsidRPr="00736EF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3.16. Исправление технических ошибок. 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</w:t>
      </w:r>
      <w:r w:rsidRPr="00736EF1">
        <w:rPr>
          <w:rFonts w:ascii="Times New Roman" w:hAnsi="Times New Roman"/>
          <w:sz w:val="28"/>
          <w:szCs w:val="28"/>
        </w:rPr>
        <w:lastRenderedPageBreak/>
        <w:t>направленное на рассмотрение специалисту Отдела.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8298C" w:rsidRPr="00736EF1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8298C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F8298C" w:rsidRDefault="00F8298C" w:rsidP="00F8298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F8298C" w:rsidRDefault="00F8298C" w:rsidP="00F8298C">
      <w:pPr>
        <w:ind w:left="5954"/>
        <w:rPr>
          <w:sz w:val="28"/>
          <w:szCs w:val="28"/>
        </w:rPr>
      </w:pP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96841" w:rsidRDefault="00F8298C" w:rsidP="00F8298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</w:t>
      </w:r>
      <w:r w:rsidRPr="00196841">
        <w:rPr>
          <w:sz w:val="28"/>
          <w:szCs w:val="28"/>
        </w:rPr>
        <w:lastRenderedPageBreak/>
        <w:t>предоставлению муниципальной услуги, а также специалистами отдела инфраструктурного развития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8298C" w:rsidRPr="00196841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8298C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8298C" w:rsidRPr="00F60CC9" w:rsidRDefault="00F8298C" w:rsidP="00F8298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8298C" w:rsidRPr="00196841" w:rsidRDefault="00F8298C" w:rsidP="00F8298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F8298C" w:rsidRPr="00196841" w:rsidRDefault="00F8298C" w:rsidP="00F8298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196841">
        <w:rPr>
          <w:sz w:val="28"/>
          <w:szCs w:val="28"/>
        </w:rPr>
        <w:lastRenderedPageBreak/>
        <w:t xml:space="preserve">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F8298C" w:rsidRPr="00196841" w:rsidRDefault="00F8298C" w:rsidP="00F8298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</w:t>
      </w:r>
      <w:r>
        <w:rPr>
          <w:sz w:val="28"/>
          <w:szCs w:val="28"/>
        </w:rPr>
        <w:t>ипального района (http://www.</w:t>
      </w:r>
      <w:r>
        <w:rPr>
          <w:sz w:val="28"/>
          <w:szCs w:val="28"/>
          <w:lang w:val="en-US"/>
        </w:rPr>
        <w:t>mamadysh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6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F8298C" w:rsidRPr="0019684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F8298C" w:rsidRPr="00736EF1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8298C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8298C" w:rsidRDefault="00F8298C" w:rsidP="00F8298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F8298C" w:rsidRPr="00E51C09" w:rsidRDefault="00F8298C" w:rsidP="00F8298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F8298C" w:rsidRPr="00930136" w:rsidRDefault="00F8298C" w:rsidP="00F8298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  <w:sectPr w:rsidR="00F8298C" w:rsidRPr="00930136" w:rsidSect="00BB2802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8298C" w:rsidRPr="00930136" w:rsidRDefault="00F8298C" w:rsidP="00F8298C">
      <w:pPr>
        <w:autoSpaceDE w:val="0"/>
        <w:ind w:left="5529"/>
        <w:jc w:val="right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>Приложение №1</w:t>
      </w:r>
    </w:p>
    <w:p w:rsidR="00F8298C" w:rsidRPr="00930136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930136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736EF1" w:rsidRDefault="00F8298C" w:rsidP="00F8298C">
      <w:pPr>
        <w:ind w:left="4111"/>
        <w:rPr>
          <w:sz w:val="28"/>
          <w:szCs w:val="28"/>
        </w:rPr>
      </w:pPr>
      <w:r w:rsidRPr="00736EF1">
        <w:rPr>
          <w:sz w:val="28"/>
          <w:szCs w:val="28"/>
        </w:rPr>
        <w:t xml:space="preserve">В  </w:t>
      </w:r>
    </w:p>
    <w:p w:rsidR="00F8298C" w:rsidRPr="00736EF1" w:rsidRDefault="00F8298C" w:rsidP="00F8298C">
      <w:pPr>
        <w:pBdr>
          <w:top w:val="single" w:sz="4" w:space="1" w:color="auto"/>
        </w:pBdr>
        <w:ind w:left="4111"/>
        <w:jc w:val="center"/>
      </w:pPr>
      <w:r w:rsidRPr="00736EF1">
        <w:t>(наименование органа местного самоуправления</w:t>
      </w:r>
    </w:p>
    <w:p w:rsidR="00F8298C" w:rsidRPr="00736EF1" w:rsidRDefault="00F8298C" w:rsidP="00F8298C">
      <w:pPr>
        <w:ind w:left="4111"/>
        <w:rPr>
          <w:sz w:val="28"/>
          <w:szCs w:val="28"/>
        </w:rPr>
      </w:pPr>
    </w:p>
    <w:p w:rsidR="00F8298C" w:rsidRPr="00736EF1" w:rsidRDefault="00F8298C" w:rsidP="00F8298C">
      <w:pPr>
        <w:pBdr>
          <w:top w:val="single" w:sz="4" w:space="3" w:color="auto"/>
        </w:pBdr>
        <w:ind w:left="4111"/>
        <w:jc w:val="center"/>
      </w:pPr>
      <w:r w:rsidRPr="00736EF1">
        <w:t>муниципального образования)</w:t>
      </w:r>
    </w:p>
    <w:p w:rsidR="00F8298C" w:rsidRPr="00736EF1" w:rsidRDefault="00F8298C" w:rsidP="00F8298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736EF1">
        <w:rPr>
          <w:spacing w:val="-7"/>
          <w:sz w:val="28"/>
          <w:szCs w:val="28"/>
        </w:rPr>
        <w:t xml:space="preserve">от </w:t>
      </w:r>
      <w:r w:rsidRPr="00736EF1">
        <w:rPr>
          <w:sz w:val="28"/>
          <w:szCs w:val="28"/>
        </w:rPr>
        <w:t>____________________________________________________________________ (далее - заявитель).</w:t>
      </w:r>
    </w:p>
    <w:p w:rsidR="00F8298C" w:rsidRPr="00736EF1" w:rsidRDefault="00F8298C" w:rsidP="00F8298C">
      <w:pPr>
        <w:shd w:val="clear" w:color="auto" w:fill="FFFFFF"/>
        <w:ind w:left="4111"/>
        <w:rPr>
          <w:spacing w:val="-7"/>
        </w:rPr>
      </w:pPr>
      <w:r w:rsidRPr="00736EF1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736EF1">
        <w:rPr>
          <w:spacing w:val="-7"/>
        </w:rPr>
        <w:t>)</w:t>
      </w:r>
    </w:p>
    <w:p w:rsidR="00F8298C" w:rsidRPr="00736EF1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736EF1" w:rsidRDefault="00F8298C" w:rsidP="00F8298C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8298C" w:rsidRPr="00736EF1" w:rsidRDefault="00F8298C" w:rsidP="00F8298C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ЗАЯВЛЕНИЕ</w:t>
      </w:r>
    </w:p>
    <w:p w:rsidR="00F8298C" w:rsidRPr="00736EF1" w:rsidRDefault="00F8298C" w:rsidP="00F8298C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о выдаче ордера на производство земляных работ</w:t>
      </w:r>
    </w:p>
    <w:p w:rsidR="00F8298C" w:rsidRPr="00736EF1" w:rsidRDefault="00F8298C" w:rsidP="00F8298C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tbl>
      <w:tblPr>
        <w:tblW w:w="10080" w:type="dxa"/>
        <w:tblInd w:w="-43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80"/>
        <w:gridCol w:w="720"/>
        <w:gridCol w:w="4500"/>
        <w:gridCol w:w="2160"/>
        <w:gridCol w:w="1620"/>
      </w:tblGrid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Прошу согласовать и выдать ордер на производство земляных работ на объекте 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наименование, адрес объекта)</w:t>
            </w:r>
          </w:p>
        </w:tc>
      </w:tr>
      <w:tr w:rsidR="00F8298C" w:rsidRPr="00736EF1" w:rsidTr="004E421F">
        <w:trPr>
          <w:trHeight w:val="215"/>
        </w:trPr>
        <w:tc>
          <w:tcPr>
            <w:tcW w:w="1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Заказчик</w:t>
            </w:r>
          </w:p>
        </w:tc>
        <w:tc>
          <w:tcPr>
            <w:tcW w:w="828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наименование организации заказчика)</w:t>
            </w:r>
          </w:p>
        </w:tc>
      </w:tr>
      <w:tr w:rsidR="00F8298C" w:rsidRPr="00736EF1" w:rsidTr="004E421F">
        <w:trPr>
          <w:trHeight w:val="21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для </w:t>
            </w:r>
          </w:p>
        </w:tc>
        <w:tc>
          <w:tcPr>
            <w:tcW w:w="9000" w:type="dxa"/>
            <w:gridSpan w:val="4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 виды выполняемых работ)</w:t>
            </w:r>
          </w:p>
        </w:tc>
      </w:tr>
      <w:tr w:rsidR="00F8298C" w:rsidRPr="00736EF1" w:rsidTr="004E421F">
        <w:trPr>
          <w:trHeight w:val="37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/>
              <w:jc w:val="both"/>
            </w:pPr>
            <w:r w:rsidRPr="00736EF1">
              <w:rPr>
                <w:sz w:val="28"/>
                <w:szCs w:val="28"/>
              </w:rPr>
              <w:t xml:space="preserve">Работы будут выполнены в срок  с «__» ______200__г.  по «__» ______200__г.  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  <w:p w:rsidR="00F8298C" w:rsidRPr="00736EF1" w:rsidRDefault="00F8298C" w:rsidP="004E421F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Ответственным за производство работ является </w:t>
            </w: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both"/>
            </w:pPr>
          </w:p>
        </w:tc>
      </w:tr>
      <w:tr w:rsidR="00F8298C" w:rsidRPr="00736EF1" w:rsidTr="004E421F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298C" w:rsidRPr="00736EF1" w:rsidRDefault="00F8298C" w:rsidP="004E421F">
            <w:pPr>
              <w:spacing w:after="200" w:line="215" w:lineRule="atLeast"/>
              <w:ind w:left="180"/>
              <w:jc w:val="center"/>
            </w:pPr>
            <w:r w:rsidRPr="00736EF1">
              <w:rPr>
                <w:rFonts w:ascii="Calibri" w:hAnsi="Calibri"/>
                <w:sz w:val="16"/>
                <w:szCs w:val="16"/>
              </w:rPr>
              <w:t>( должность, фамилия, имя, отчество, телефон)</w:t>
            </w:r>
          </w:p>
        </w:tc>
      </w:tr>
      <w:tr w:rsidR="00F8298C" w:rsidRPr="00736EF1" w:rsidTr="004E421F"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8298C" w:rsidRPr="00736EF1" w:rsidRDefault="00F8298C" w:rsidP="004E421F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8298C" w:rsidRPr="00736EF1" w:rsidRDefault="00F8298C" w:rsidP="004E421F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4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8298C" w:rsidRPr="00736EF1" w:rsidRDefault="00F8298C" w:rsidP="004E421F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8298C" w:rsidRPr="00736EF1" w:rsidRDefault="00F8298C" w:rsidP="004E421F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8298C" w:rsidRPr="00736EF1" w:rsidRDefault="00F8298C" w:rsidP="004E421F">
            <w:pPr>
              <w:spacing w:beforeAutospacing="1" w:afterAutospacing="1"/>
              <w:rPr>
                <w:sz w:val="1"/>
              </w:rPr>
            </w:pPr>
          </w:p>
        </w:tc>
      </w:tr>
    </w:tbl>
    <w:p w:rsidR="00F8298C" w:rsidRPr="00736EF1" w:rsidRDefault="00F8298C" w:rsidP="00F8298C">
      <w:pPr>
        <w:spacing w:after="200"/>
        <w:ind w:hanging="540"/>
        <w:jc w:val="both"/>
        <w:rPr>
          <w:rFonts w:ascii="Calibri" w:hAnsi="Calibri"/>
          <w:sz w:val="28"/>
          <w:szCs w:val="28"/>
        </w:rPr>
      </w:pPr>
      <w:r w:rsidRPr="00736EF1">
        <w:rPr>
          <w:rFonts w:ascii="Calibri" w:hAnsi="Calibri"/>
          <w:sz w:val="28"/>
          <w:szCs w:val="28"/>
        </w:rPr>
        <w:t> </w:t>
      </w:r>
    </w:p>
    <w:p w:rsidR="00F8298C" w:rsidRPr="00736EF1" w:rsidRDefault="00F8298C" w:rsidP="00F8298C">
      <w:pPr>
        <w:spacing w:after="200"/>
        <w:ind w:hanging="540"/>
        <w:jc w:val="both"/>
        <w:rPr>
          <w:rFonts w:ascii="Calibri" w:hAnsi="Calibri"/>
          <w:sz w:val="28"/>
          <w:szCs w:val="28"/>
        </w:rPr>
      </w:pPr>
    </w:p>
    <w:p w:rsidR="00F8298C" w:rsidRPr="00736EF1" w:rsidRDefault="00F8298C" w:rsidP="00F8298C">
      <w:pPr>
        <w:ind w:left="-426" w:firstLine="568"/>
        <w:rPr>
          <w:sz w:val="28"/>
          <w:szCs w:val="28"/>
        </w:rPr>
      </w:pPr>
      <w:r w:rsidRPr="00736EF1">
        <w:rPr>
          <w:sz w:val="28"/>
          <w:szCs w:val="28"/>
        </w:rPr>
        <w:t>К заявлению прилагаются следующие отсканированные документы: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. Документы, удостоверяющие личность или полномочия представителя юридического лица на оформление ордера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2. Документ, подтверждающий полномочия лица, подписавшего заявку от имени заказчика, производителя работ и организации, восстанавливающей благоустройство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 График производства работ (по нормам продолжительности строительства) и полного восстановления нарушенного дорожного покрытия, зеленых насаждений и </w:t>
      </w:r>
      <w:r w:rsidRPr="00736EF1">
        <w:rPr>
          <w:sz w:val="28"/>
          <w:szCs w:val="28"/>
        </w:rPr>
        <w:lastRenderedPageBreak/>
        <w:t>других элементов благоустройства, утвержденный заказчиком и руководством строительной организации. В графике работ, осуществляемых в зимнее время, указываются сроки восстановления дорожного покрытия и повторного его восстановления после просадок в теплое время года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4. Копия топосъемки __________ с обозначением инженерных сетей (М 1:500), заключение по рассмотрению трасс инженерных коммуникаций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5. Копия топосъемки (М 1:500) _________ с обозначением мест установки объектов (временных или постоянных заборов и ограждений, строительных лесов и стационарных вышек, элементов городской инфраструктуры, складирования любых видов материалов, конструкций, оборудования) в случае заглубления не более чем на  0,3 м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6. Копия договора подряда на выполнение работ, требующих оформления ордера (в случае производства работ силами подрядной организации), и копия договора подряда на выполнение работ по восстановлению благоустройства (асфальтового покрытия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7. Копия договора, заключенного со специализированной лабораторией,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8. Схема организации дорожного движения транспортных средств и пешеходов, разработанная специализированной (проектной) организацией и согласованная с Отделом Государственной инспекции безопасности дорожного движения Управления МВД России по ________ (далее - ОГИБДД Управления МВД России по ________) 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9. Копия свидетельства о допуске к определенному виду (видам)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 (СРО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0.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1. Приказ о назначении ответственного лица (прораба) с правом представлять юридическое лицо на объекте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2. Приказ о назначении лица, ответственного за благоустройство на объекте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3. Копия договора о благоустройстве территории (если благоустройство выполняется не самим производителем работ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4. При проведении работ в исторической части города - гарантийное письмо от заказчика о наличии у подрядной организации строительных материалов в количестве, позволяющем закончить работы в установленные сроки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I.Для оформления ордера на производство земляных работ в связи с аварийно-восстановительным ремонтом инженерных коммуникаций представляются: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письмо о получении ордера за подписью руководителя с подробной географической (адресной) привязкой места производства работ, с указанием исполнителя, ответственного за проведение аварийно-восстановительных работ (Ф.И.О. мастера), сроков проведения работ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дновременно с отправкой аварийной телефонограммы (факсограммы) организация, устраняющая аварию, обязана в течение суток оформить в Комитете ордер на производство аварийных работ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В вечернее и ночное время, в выходные и праздничные дни разрешается выполнять аварийные работы при условии оформления ордера в Комитете в ближайший рабочий день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Генерального плана _________ с обозначением инженерных сетей (М 1:500) и указанием места повреждения коммуникаций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заключения специализированной лаборатории об определении места повреждения инженерной коммуникации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договора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акт разграничения сетей (акт балансодержателя), если организация не является сетевой компанией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работ в связи с аварийно-восстановительным ремонтом инженерных коммуникаций)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схема организации дорожного движения транспортных средств и пешеходов, разработанная специализированной (проектной) организацией и согласованная с ОГИБДД Управления МВД России по __________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доверенность на право оформления ордера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II.Для продления ордера представляются: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оригинал ранее выданного ордера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график работ на новый период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рабочий чертеж на проводимые работы с указанием выполненных и незавершенных объемов работ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документ о повторном согласовании с ОГИБДД Управления МВД России по _________ сроков производства работ (при нарушении асфальтового покрытия и закрытии проезжей части и тротуара)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истечения срока действия ранее представленных документов  (доверенность, договор подряда и т.д.) заявитель обязан их пролонгировать и представить при продлении ордера.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V. Для закрытия ордера представляются: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заявление в произвольной форме. Заявление подается за три дня до окончания производства работ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оригинал ордера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заключение специализированной лаборатории о контроле качества уплотнения восстановленного дорожного покрытия (в случае производства работ на проезжей части и тротуаре)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акт промежуточной приемки работ по восстановлению разрушенных элементов благоустройства и дорог, связанных с разрытием (при проведении работ в зимний период (IV-I кварталы));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- акт приемки выполненных работ и работ по восстановлению благоустройства после производства работ, связанных с нарушением элементов наружного благоустройства. Данный акт подписывается представителями заказчика, подрядчика, ОГИБДД Управления МВД России по _________ (в случае производства работ на </w:t>
      </w:r>
      <w:r w:rsidRPr="00736EF1">
        <w:rPr>
          <w:sz w:val="28"/>
          <w:szCs w:val="28"/>
        </w:rPr>
        <w:lastRenderedPageBreak/>
        <w:t>проезжей части и тротуаре), Комитета, администрации района Исполнительного комитета _________</w:t>
      </w:r>
    </w:p>
    <w:p w:rsidR="00F8298C" w:rsidRPr="00736EF1" w:rsidRDefault="00F8298C" w:rsidP="00F8298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F8298C" w:rsidRPr="00736EF1" w:rsidTr="004E421F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</w:tr>
      <w:tr w:rsidR="00F8298C" w:rsidRPr="00DE5FBF" w:rsidTr="004E421F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736EF1" w:rsidRDefault="00F8298C" w:rsidP="004E421F">
            <w:pPr>
              <w:jc w:val="center"/>
            </w:pPr>
            <w:r w:rsidRPr="00736EF1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736EF1" w:rsidRDefault="00F8298C" w:rsidP="004E421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736EF1" w:rsidRDefault="00F8298C" w:rsidP="004E421F">
            <w:pPr>
              <w:jc w:val="center"/>
            </w:pPr>
            <w:r w:rsidRPr="00736EF1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736EF1" w:rsidRDefault="00F8298C" w:rsidP="004E421F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736EF1" w:rsidRDefault="00F8298C" w:rsidP="004E421F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DE5FBF" w:rsidRDefault="00F8298C" w:rsidP="004E421F">
            <w:pPr>
              <w:jc w:val="center"/>
            </w:pPr>
            <w:r w:rsidRPr="00736EF1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F8298C" w:rsidRPr="00DE5FBF" w:rsidRDefault="00F8298C" w:rsidP="004E421F"/>
        </w:tc>
      </w:tr>
    </w:tbl>
    <w:p w:rsidR="00F8298C" w:rsidRDefault="00F8298C" w:rsidP="00F8298C">
      <w:pPr>
        <w:autoSpaceDE w:val="0"/>
        <w:ind w:left="5529"/>
        <w:rPr>
          <w:sz w:val="28"/>
          <w:szCs w:val="28"/>
        </w:rPr>
        <w:sectPr w:rsidR="00F8298C" w:rsidSect="00BB2802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8298C" w:rsidRPr="00930136" w:rsidRDefault="00F8298C" w:rsidP="00F8298C">
      <w:pPr>
        <w:autoSpaceDE w:val="0"/>
        <w:ind w:left="5529"/>
        <w:jc w:val="right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2</w:t>
      </w:r>
    </w:p>
    <w:p w:rsidR="00F8298C" w:rsidRPr="00930136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930136" w:rsidRDefault="00F8298C" w:rsidP="00F8298C">
      <w:pPr>
        <w:autoSpaceDE w:val="0"/>
        <w:ind w:left="6521"/>
        <w:rPr>
          <w:sz w:val="28"/>
          <w:szCs w:val="28"/>
        </w:rPr>
      </w:pPr>
    </w:p>
    <w:p w:rsidR="00F8298C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F8298C" w:rsidRPr="00930136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Выдача ордера</w:t>
      </w:r>
    </w:p>
    <w:p w:rsidR="00F8298C" w:rsidRPr="00930136" w:rsidRDefault="00F8298C" w:rsidP="00F8298C">
      <w:pPr>
        <w:autoSpaceDE w:val="0"/>
        <w:autoSpaceDN w:val="0"/>
        <w:adjustRightInd w:val="0"/>
        <w:jc w:val="both"/>
        <w:rPr>
          <w:spacing w:val="-6"/>
          <w:sz w:val="28"/>
          <w:szCs w:val="28"/>
        </w:rPr>
      </w:pPr>
      <w: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75pt;height:613.55pt" o:ole="">
            <v:imagedata r:id="rId17" o:title=""/>
          </v:shape>
          <o:OLEObject Type="Embed" ProgID="Visio.Drawing.11" ShapeID="_x0000_i1025" DrawAspect="Content" ObjectID="_1675748423" r:id="rId18"/>
        </w:object>
      </w:r>
    </w:p>
    <w:p w:rsidR="00F8298C" w:rsidRPr="00930136" w:rsidRDefault="00F8298C" w:rsidP="00F8298C">
      <w:pPr>
        <w:autoSpaceDE w:val="0"/>
        <w:ind w:left="5529"/>
        <w:jc w:val="right"/>
        <w:rPr>
          <w:sz w:val="28"/>
          <w:szCs w:val="28"/>
        </w:rPr>
      </w:pPr>
      <w:r>
        <w:rPr>
          <w:sz w:val="16"/>
          <w:szCs w:val="16"/>
        </w:rPr>
        <w:br w:type="page"/>
      </w:r>
      <w:r w:rsidRPr="00736EF1">
        <w:rPr>
          <w:sz w:val="28"/>
          <w:szCs w:val="28"/>
        </w:rPr>
        <w:lastRenderedPageBreak/>
        <w:t>Приложение №3</w:t>
      </w:r>
    </w:p>
    <w:p w:rsidR="00F8298C" w:rsidRPr="00930136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930136" w:rsidRDefault="00F8298C" w:rsidP="00F8298C">
      <w:pPr>
        <w:autoSpaceDE w:val="0"/>
        <w:ind w:left="6521"/>
        <w:rPr>
          <w:sz w:val="28"/>
          <w:szCs w:val="28"/>
        </w:rPr>
      </w:pPr>
    </w:p>
    <w:p w:rsidR="00F8298C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F8298C" w:rsidRPr="00930136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Переоформление ордера</w:t>
      </w:r>
    </w:p>
    <w:p w:rsidR="00F8298C" w:rsidRDefault="00F8298C" w:rsidP="00F8298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F8298C" w:rsidRPr="00930136" w:rsidRDefault="00F8298C" w:rsidP="00F8298C">
      <w:pPr>
        <w:autoSpaceDE w:val="0"/>
        <w:jc w:val="right"/>
        <w:rPr>
          <w:sz w:val="28"/>
          <w:szCs w:val="28"/>
        </w:rPr>
      </w:pPr>
      <w:r>
        <w:object w:dxaOrig="13647" w:dyaOrig="20622">
          <v:shape id="_x0000_i1026" type="#_x0000_t75" style="width:524.75pt;height:613.5pt" o:ole="">
            <v:imagedata r:id="rId19" o:title=""/>
          </v:shape>
          <o:OLEObject Type="Embed" ProgID="Visio.Drawing.11" ShapeID="_x0000_i1026" DrawAspect="Content" ObjectID="_1675748424" r:id="rId20"/>
        </w:object>
      </w:r>
      <w:r>
        <w:br w:type="page"/>
      </w:r>
      <w:r w:rsidRPr="00736EF1">
        <w:rPr>
          <w:sz w:val="28"/>
          <w:szCs w:val="28"/>
        </w:rPr>
        <w:lastRenderedPageBreak/>
        <w:t>Приложение №4</w:t>
      </w:r>
    </w:p>
    <w:p w:rsidR="00F8298C" w:rsidRPr="00930136" w:rsidRDefault="00F8298C" w:rsidP="00F8298C">
      <w:pPr>
        <w:suppressAutoHyphens/>
        <w:ind w:left="5529"/>
        <w:rPr>
          <w:sz w:val="28"/>
          <w:szCs w:val="28"/>
        </w:rPr>
      </w:pPr>
    </w:p>
    <w:p w:rsidR="00F8298C" w:rsidRPr="00930136" w:rsidRDefault="00F8298C" w:rsidP="00F8298C">
      <w:pPr>
        <w:autoSpaceDE w:val="0"/>
        <w:ind w:left="6521"/>
        <w:rPr>
          <w:sz w:val="28"/>
          <w:szCs w:val="28"/>
        </w:rPr>
      </w:pPr>
    </w:p>
    <w:p w:rsidR="00F8298C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F8298C" w:rsidRPr="00930136" w:rsidRDefault="00F8298C" w:rsidP="00F8298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Закрытие ордера</w:t>
      </w:r>
    </w:p>
    <w:p w:rsidR="00F8298C" w:rsidRDefault="00F8298C" w:rsidP="00F8298C">
      <w:pPr>
        <w:pStyle w:val="ConsPlusNormal"/>
        <w:ind w:firstLine="0"/>
        <w:jc w:val="both"/>
        <w:rPr>
          <w:rFonts w:ascii="Times New Roman" w:hAnsi="Times New Roman" w:cs="Times New Roman"/>
          <w:sz w:val="16"/>
          <w:szCs w:val="16"/>
        </w:rPr>
      </w:pPr>
    </w:p>
    <w:p w:rsidR="00F8298C" w:rsidRPr="00930136" w:rsidRDefault="00F8298C" w:rsidP="00F8298C">
      <w:pPr>
        <w:pStyle w:val="ConsPlusNormal"/>
        <w:ind w:firstLine="0"/>
        <w:jc w:val="both"/>
        <w:rPr>
          <w:rFonts w:ascii="Times New Roman" w:hAnsi="Times New Roman" w:cs="Times New Roman"/>
          <w:sz w:val="16"/>
          <w:szCs w:val="16"/>
        </w:rPr>
        <w:sectPr w:rsidR="00F8298C" w:rsidRPr="00930136" w:rsidSect="00BB2802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>
        <w:object w:dxaOrig="13647" w:dyaOrig="20622">
          <v:shape id="_x0000_i1027" type="#_x0000_t75" style="width:524.75pt;height:613.5pt" o:ole="">
            <v:imagedata r:id="rId21" o:title=""/>
          </v:shape>
          <o:OLEObject Type="Embed" ProgID="Visio.Drawing.11" ShapeID="_x0000_i1027" DrawAspect="Content" ObjectID="_1675748425" r:id="rId22"/>
        </w:object>
      </w:r>
    </w:p>
    <w:p w:rsidR="00F8298C" w:rsidRPr="00930136" w:rsidRDefault="00F8298C" w:rsidP="00F8298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F8298C" w:rsidRPr="00736EF1" w:rsidRDefault="00F8298C" w:rsidP="00F8298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F8298C" w:rsidRPr="00736EF1" w:rsidRDefault="00F8298C" w:rsidP="00F8298C">
      <w:pPr>
        <w:autoSpaceDE w:val="0"/>
        <w:ind w:left="5670" w:hanging="150"/>
        <w:jc w:val="right"/>
        <w:rPr>
          <w:sz w:val="28"/>
          <w:szCs w:val="28"/>
        </w:rPr>
      </w:pPr>
      <w:r w:rsidRPr="00736EF1">
        <w:rPr>
          <w:sz w:val="28"/>
          <w:szCs w:val="28"/>
        </w:rPr>
        <w:t>Приложение №5</w:t>
      </w:r>
    </w:p>
    <w:p w:rsidR="00F8298C" w:rsidRPr="00736EF1" w:rsidRDefault="00F8298C" w:rsidP="00F8298C">
      <w:pPr>
        <w:autoSpaceDE w:val="0"/>
        <w:ind w:left="5670" w:hanging="150"/>
        <w:jc w:val="right"/>
        <w:rPr>
          <w:sz w:val="28"/>
          <w:szCs w:val="28"/>
        </w:rPr>
      </w:pPr>
    </w:p>
    <w:p w:rsidR="00F8298C" w:rsidRPr="00736EF1" w:rsidRDefault="00F8298C" w:rsidP="00F8298C">
      <w:pPr>
        <w:autoSpaceDE w:val="0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Список удаленных рабочих мест и график приема документов</w:t>
      </w:r>
    </w:p>
    <w:p w:rsidR="00F8298C" w:rsidRPr="00736EF1" w:rsidRDefault="00F8298C" w:rsidP="00F8298C">
      <w:pPr>
        <w:autoSpaceDE w:val="0"/>
        <w:jc w:val="center"/>
        <w:rPr>
          <w:sz w:val="28"/>
          <w:szCs w:val="28"/>
        </w:rPr>
      </w:pPr>
    </w:p>
    <w:p w:rsidR="00F8298C" w:rsidRPr="00736EF1" w:rsidRDefault="00F8298C" w:rsidP="00F8298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5"/>
        <w:gridCol w:w="2833"/>
        <w:gridCol w:w="3511"/>
        <w:gridCol w:w="2347"/>
      </w:tblGrid>
      <w:tr w:rsidR="00F8298C" w:rsidRPr="00736EF1" w:rsidTr="004E42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298C" w:rsidRPr="00736EF1" w:rsidRDefault="00F8298C" w:rsidP="004E421F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298C" w:rsidRPr="00736EF1" w:rsidRDefault="00F8298C" w:rsidP="004E421F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298C" w:rsidRPr="00736EF1" w:rsidRDefault="00F8298C" w:rsidP="004E421F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298C" w:rsidRPr="00736EF1" w:rsidRDefault="00F8298C" w:rsidP="004E421F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График приема</w:t>
            </w:r>
          </w:p>
          <w:p w:rsidR="00F8298C" w:rsidRPr="00736EF1" w:rsidRDefault="00F8298C" w:rsidP="004E421F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документов</w:t>
            </w:r>
          </w:p>
        </w:tc>
      </w:tr>
      <w:tr w:rsidR="00F8298C" w:rsidTr="004E42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F8298C" w:rsidTr="004E42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F8298C" w:rsidTr="004E42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F8298C" w:rsidTr="004E42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Default="00F8298C" w:rsidP="004E421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F8298C" w:rsidRDefault="00F8298C" w:rsidP="00F8298C">
      <w:pPr>
        <w:jc w:val="right"/>
        <w:rPr>
          <w:color w:val="000000"/>
          <w:spacing w:val="-6"/>
          <w:sz w:val="28"/>
          <w:szCs w:val="28"/>
        </w:rPr>
        <w:sectPr w:rsidR="00F8298C" w:rsidSect="007B54B5">
          <w:pgSz w:w="11907" w:h="16840"/>
          <w:pgMar w:top="360" w:right="850" w:bottom="993" w:left="1701" w:header="709" w:footer="709" w:gutter="0"/>
          <w:cols w:space="720"/>
          <w:docGrid w:linePitch="326"/>
        </w:sectPr>
      </w:pPr>
    </w:p>
    <w:p w:rsidR="00F8298C" w:rsidRPr="00736EF1" w:rsidRDefault="00F8298C" w:rsidP="00F8298C">
      <w:pPr>
        <w:jc w:val="right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lastRenderedPageBreak/>
        <w:t>Приложение №6</w:t>
      </w:r>
    </w:p>
    <w:p w:rsidR="00F8298C" w:rsidRPr="00736EF1" w:rsidRDefault="00F8298C" w:rsidP="00F8298C">
      <w:pPr>
        <w:jc w:val="right"/>
        <w:rPr>
          <w:color w:val="000000"/>
          <w:spacing w:val="-6"/>
          <w:sz w:val="28"/>
          <w:szCs w:val="28"/>
        </w:rPr>
      </w:pPr>
    </w:p>
    <w:p w:rsidR="00F8298C" w:rsidRPr="00736EF1" w:rsidRDefault="00F8298C" w:rsidP="00F8298C">
      <w:pPr>
        <w:ind w:left="5812" w:right="-2"/>
        <w:rPr>
          <w:sz w:val="28"/>
          <w:szCs w:val="28"/>
        </w:rPr>
      </w:pPr>
      <w:r w:rsidRPr="00736EF1">
        <w:rPr>
          <w:sz w:val="28"/>
          <w:szCs w:val="28"/>
        </w:rPr>
        <w:t xml:space="preserve">Руководителю </w:t>
      </w:r>
    </w:p>
    <w:p w:rsidR="00F8298C" w:rsidRPr="00736EF1" w:rsidRDefault="00F8298C" w:rsidP="00F8298C">
      <w:pPr>
        <w:ind w:left="5812" w:right="-2"/>
        <w:rPr>
          <w:sz w:val="28"/>
          <w:szCs w:val="28"/>
        </w:rPr>
      </w:pPr>
      <w:r w:rsidRPr="00736EF1">
        <w:rPr>
          <w:sz w:val="28"/>
          <w:szCs w:val="28"/>
        </w:rPr>
        <w:t>Исполнительного комитета ______</w:t>
      </w:r>
      <w:r w:rsidRPr="00736EF1">
        <w:rPr>
          <w:b/>
          <w:sz w:val="28"/>
          <w:szCs w:val="28"/>
        </w:rPr>
        <w:t xml:space="preserve">________ </w:t>
      </w:r>
      <w:r w:rsidRPr="00736EF1">
        <w:rPr>
          <w:sz w:val="28"/>
          <w:szCs w:val="28"/>
        </w:rPr>
        <w:t>муниципального района Республики Татарстан</w:t>
      </w:r>
    </w:p>
    <w:p w:rsidR="00F8298C" w:rsidRPr="00736EF1" w:rsidRDefault="00F8298C" w:rsidP="00F8298C">
      <w:pPr>
        <w:ind w:left="5812" w:right="-2"/>
        <w:rPr>
          <w:b/>
          <w:sz w:val="28"/>
          <w:szCs w:val="28"/>
        </w:rPr>
      </w:pPr>
      <w:r w:rsidRPr="00736EF1">
        <w:rPr>
          <w:sz w:val="28"/>
          <w:szCs w:val="28"/>
        </w:rPr>
        <w:t>От:</w:t>
      </w:r>
      <w:r w:rsidRPr="00736EF1">
        <w:rPr>
          <w:b/>
          <w:sz w:val="28"/>
          <w:szCs w:val="28"/>
        </w:rPr>
        <w:t>__________________________</w:t>
      </w:r>
    </w:p>
    <w:p w:rsidR="00F8298C" w:rsidRPr="00736EF1" w:rsidRDefault="00F8298C" w:rsidP="00F8298C">
      <w:pPr>
        <w:ind w:right="-2" w:firstLine="709"/>
        <w:jc w:val="center"/>
        <w:rPr>
          <w:b/>
          <w:sz w:val="28"/>
          <w:szCs w:val="28"/>
        </w:rPr>
      </w:pPr>
    </w:p>
    <w:p w:rsidR="00F8298C" w:rsidRPr="00736EF1" w:rsidRDefault="00F8298C" w:rsidP="00F8298C">
      <w:pPr>
        <w:ind w:right="-2" w:firstLine="709"/>
        <w:jc w:val="center"/>
        <w:rPr>
          <w:b/>
          <w:sz w:val="28"/>
          <w:szCs w:val="28"/>
        </w:rPr>
      </w:pPr>
      <w:r w:rsidRPr="00736EF1">
        <w:rPr>
          <w:b/>
          <w:sz w:val="28"/>
          <w:szCs w:val="28"/>
        </w:rPr>
        <w:t>Заявление</w:t>
      </w:r>
    </w:p>
    <w:p w:rsidR="00F8298C" w:rsidRPr="00736EF1" w:rsidRDefault="00F8298C" w:rsidP="00F8298C">
      <w:pPr>
        <w:ind w:right="-2" w:firstLine="709"/>
        <w:jc w:val="center"/>
        <w:rPr>
          <w:b/>
          <w:sz w:val="28"/>
          <w:szCs w:val="28"/>
        </w:rPr>
      </w:pPr>
      <w:r w:rsidRPr="00736EF1">
        <w:rPr>
          <w:b/>
          <w:sz w:val="28"/>
          <w:szCs w:val="28"/>
        </w:rPr>
        <w:t>об исправлении технической ошибки</w:t>
      </w:r>
    </w:p>
    <w:p w:rsidR="00F8298C" w:rsidRPr="00736EF1" w:rsidRDefault="00F8298C" w:rsidP="00F8298C">
      <w:pPr>
        <w:ind w:right="-2" w:firstLine="709"/>
        <w:jc w:val="center"/>
        <w:rPr>
          <w:b/>
          <w:sz w:val="28"/>
          <w:szCs w:val="28"/>
        </w:rPr>
      </w:pP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736EF1">
        <w:rPr>
          <w:sz w:val="28"/>
          <w:szCs w:val="28"/>
        </w:rPr>
        <w:t>Сообщаю об ошибке, допущенной при оказании муниципальной услуги __</w:t>
      </w:r>
      <w:r w:rsidRPr="00736EF1">
        <w:rPr>
          <w:b/>
          <w:sz w:val="28"/>
          <w:szCs w:val="28"/>
        </w:rPr>
        <w:t>____________________________________________________________________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736EF1">
        <w:t>(наименование услуги)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F8298C" w:rsidRPr="00736EF1" w:rsidRDefault="00F8298C" w:rsidP="00F8298C">
      <w:pPr>
        <w:spacing w:line="276" w:lineRule="auto"/>
        <w:ind w:right="-2" w:firstLine="709"/>
        <w:rPr>
          <w:sz w:val="28"/>
          <w:szCs w:val="28"/>
        </w:rPr>
      </w:pPr>
      <w:r w:rsidRPr="00736EF1">
        <w:rPr>
          <w:sz w:val="28"/>
          <w:szCs w:val="28"/>
        </w:rPr>
        <w:t>Правильные сведения:_______________________________________________</w:t>
      </w:r>
    </w:p>
    <w:p w:rsidR="00F8298C" w:rsidRPr="00736EF1" w:rsidRDefault="00F8298C" w:rsidP="00F8298C">
      <w:pPr>
        <w:spacing w:line="276" w:lineRule="auto"/>
        <w:ind w:right="-2"/>
        <w:rPr>
          <w:sz w:val="28"/>
          <w:szCs w:val="28"/>
        </w:rPr>
      </w:pPr>
      <w:r w:rsidRPr="00736EF1">
        <w:rPr>
          <w:sz w:val="28"/>
          <w:szCs w:val="28"/>
        </w:rPr>
        <w:t>______________________________________________________________________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илагаю следующие документы: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.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2.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</w:t>
      </w:r>
    </w:p>
    <w:p w:rsidR="00F8298C" w:rsidRPr="00736EF1" w:rsidRDefault="00F8298C" w:rsidP="00F8298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</w:t>
      </w:r>
      <w:r w:rsidRPr="00736EF1">
        <w:rPr>
          <w:color w:val="000000"/>
          <w:spacing w:val="-6"/>
          <w:sz w:val="28"/>
          <w:szCs w:val="28"/>
        </w:rPr>
        <w:lastRenderedPageBreak/>
        <w:t>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8298C" w:rsidRPr="00736EF1" w:rsidRDefault="00F8298C" w:rsidP="00F8298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8298C" w:rsidRPr="00736EF1" w:rsidRDefault="00F8298C" w:rsidP="00F8298C">
      <w:pPr>
        <w:spacing w:line="276" w:lineRule="auto"/>
        <w:jc w:val="center"/>
        <w:rPr>
          <w:sz w:val="28"/>
          <w:szCs w:val="28"/>
        </w:rPr>
      </w:pPr>
    </w:p>
    <w:p w:rsidR="00F8298C" w:rsidRPr="00736EF1" w:rsidRDefault="00F8298C" w:rsidP="00F8298C">
      <w:pPr>
        <w:spacing w:line="276" w:lineRule="auto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______________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_________________ ( ________________)</w:t>
      </w:r>
    </w:p>
    <w:p w:rsidR="00F8298C" w:rsidRDefault="00F8298C" w:rsidP="00F8298C">
      <w:pPr>
        <w:spacing w:line="276" w:lineRule="auto"/>
        <w:jc w:val="both"/>
        <w:rPr>
          <w:sz w:val="28"/>
          <w:szCs w:val="28"/>
        </w:rPr>
      </w:pPr>
      <w:r w:rsidRPr="00736EF1">
        <w:rPr>
          <w:sz w:val="28"/>
          <w:szCs w:val="28"/>
        </w:rPr>
        <w:tab/>
        <w:t>(дата)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(подпись)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(Ф.И.О.)</w:t>
      </w:r>
    </w:p>
    <w:p w:rsidR="00F8298C" w:rsidRDefault="00F8298C" w:rsidP="00F8298C">
      <w:pPr>
        <w:jc w:val="right"/>
        <w:rPr>
          <w:color w:val="000000"/>
          <w:spacing w:val="-6"/>
          <w:sz w:val="28"/>
          <w:szCs w:val="28"/>
        </w:rPr>
        <w:sectPr w:rsidR="00F8298C" w:rsidSect="007B54B5">
          <w:pgSz w:w="11907" w:h="16840"/>
          <w:pgMar w:top="360" w:right="850" w:bottom="993" w:left="1701" w:header="709" w:footer="709" w:gutter="0"/>
          <w:cols w:space="720"/>
          <w:docGrid w:linePitch="326"/>
        </w:sectPr>
      </w:pPr>
    </w:p>
    <w:p w:rsidR="00F8298C" w:rsidRPr="004B12A5" w:rsidRDefault="00F8298C" w:rsidP="00F8298C">
      <w:pPr>
        <w:jc w:val="right"/>
        <w:rPr>
          <w:color w:val="000000"/>
          <w:spacing w:val="-6"/>
          <w:sz w:val="28"/>
          <w:szCs w:val="28"/>
        </w:rPr>
      </w:pPr>
      <w:r w:rsidRPr="00A52408">
        <w:rPr>
          <w:rFonts w:ascii="Calibri" w:hAnsi="Calibri"/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298C" w:rsidRDefault="00F8298C" w:rsidP="00F8298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4" o:spid="_x0000_s1027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" filled="f" stroked="f">
                <v:textbox>
                  <w:txbxContent>
                    <w:p w:rsidR="00F8298C" w:rsidRDefault="00F8298C" w:rsidP="00F8298C"/>
                  </w:txbxContent>
                </v:textbox>
              </v:shape>
            </w:pict>
          </mc:Fallback>
        </mc:AlternateContent>
      </w:r>
      <w:r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F8298C" w:rsidRPr="004B12A5" w:rsidRDefault="00F8298C" w:rsidP="00F8298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F8298C" w:rsidRPr="00196841" w:rsidRDefault="00F8298C" w:rsidP="00F8298C">
      <w:pPr>
        <w:autoSpaceDE w:val="0"/>
        <w:autoSpaceDN w:val="0"/>
        <w:spacing w:after="120"/>
        <w:jc w:val="center"/>
        <w:rPr>
          <w:b/>
          <w:bCs/>
        </w:rPr>
      </w:pPr>
    </w:p>
    <w:p w:rsidR="00F8298C" w:rsidRPr="00196841" w:rsidRDefault="00F8298C" w:rsidP="00F8298C">
      <w:pPr>
        <w:jc w:val="center"/>
        <w:rPr>
          <w:b/>
          <w:sz w:val="28"/>
          <w:szCs w:val="28"/>
        </w:rPr>
      </w:pP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08"/>
        <w:gridCol w:w="2361"/>
        <w:gridCol w:w="8"/>
        <w:gridCol w:w="4077"/>
      </w:tblGrid>
      <w:tr w:rsidR="00F8298C" w:rsidRPr="00A77AD5" w:rsidTr="004E421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F8298C" w:rsidRPr="00A77AD5" w:rsidTr="004E4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F8298C" w:rsidRPr="00A77AD5" w:rsidTr="004E4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F8298C" w:rsidRPr="00A77AD5" w:rsidTr="004E4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F8298C" w:rsidRPr="00A77AD5" w:rsidTr="004E4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F8298C" w:rsidRPr="00A77AD5" w:rsidRDefault="00F8298C" w:rsidP="00F8298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F8298C" w:rsidRPr="00A77AD5" w:rsidRDefault="00F8298C" w:rsidP="00F8298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F8298C" w:rsidRPr="00A77AD5" w:rsidRDefault="00F8298C" w:rsidP="00F8298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F8298C" w:rsidRPr="00A77AD5" w:rsidRDefault="00F8298C" w:rsidP="00F8298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15"/>
        <w:gridCol w:w="2369"/>
        <w:gridCol w:w="4070"/>
      </w:tblGrid>
      <w:tr w:rsidR="00F8298C" w:rsidRPr="00A77AD5" w:rsidTr="004E421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F8298C" w:rsidRPr="00A77AD5" w:rsidTr="004E4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98C" w:rsidRPr="00A77AD5" w:rsidRDefault="00F8298C" w:rsidP="004E421F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F8298C" w:rsidRPr="008A31E1" w:rsidRDefault="00F8298C" w:rsidP="00F8298C">
      <w:pPr>
        <w:jc w:val="right"/>
        <w:rPr>
          <w:sz w:val="28"/>
        </w:rPr>
      </w:pPr>
    </w:p>
    <w:p w:rsidR="00F8298C" w:rsidRPr="00930136" w:rsidRDefault="00F8298C" w:rsidP="00F8298C">
      <w:pPr>
        <w:jc w:val="right"/>
      </w:pPr>
    </w:p>
    <w:p w:rsidR="00F8298C" w:rsidRDefault="00F8298C" w:rsidP="007B41D4">
      <w:pPr>
        <w:ind w:right="3401"/>
        <w:rPr>
          <w:sz w:val="28"/>
          <w:szCs w:val="28"/>
        </w:rPr>
      </w:pPr>
    </w:p>
    <w:sectPr w:rsidR="00F8298C" w:rsidSect="008C39F5">
      <w:pgSz w:w="11906" w:h="16838" w:code="9"/>
      <w:pgMar w:top="851" w:right="566" w:bottom="851" w:left="1276" w:header="567" w:footer="45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6F44" w:rsidRDefault="00746F44">
      <w:r>
        <w:separator/>
      </w:r>
    </w:p>
  </w:endnote>
  <w:endnote w:type="continuationSeparator" w:id="0">
    <w:p w:rsidR="00746F44" w:rsidRDefault="00746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Courier New"/>
    <w:charset w:val="00"/>
    <w:family w:val="roman"/>
    <w:pitch w:val="variable"/>
    <w:sig w:usb0="00000001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6F44" w:rsidRDefault="00746F44">
      <w:r>
        <w:separator/>
      </w:r>
    </w:p>
  </w:footnote>
  <w:footnote w:type="continuationSeparator" w:id="0">
    <w:p w:rsidR="00746F44" w:rsidRDefault="00746F44">
      <w:r>
        <w:continuationSeparator/>
      </w:r>
    </w:p>
  </w:footnote>
  <w:footnote w:id="1">
    <w:p w:rsidR="00F8298C" w:rsidRDefault="00F8298C" w:rsidP="00F8298C">
      <w:pPr>
        <w:pStyle w:val="af3"/>
      </w:pPr>
      <w:r w:rsidRPr="00482892">
        <w:rPr>
          <w:rStyle w:val="af5"/>
        </w:rPr>
        <w:footnoteRef/>
      </w:r>
      <w:r w:rsidRPr="00482892">
        <w:t xml:space="preserve"> При нарушении асфальтового покрытия и закрытии проезжей части и тротуара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298C" w:rsidRDefault="00F8298C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F8298C" w:rsidRDefault="00F8298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298C" w:rsidRDefault="00F8298C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73467A">
      <w:rPr>
        <w:noProof/>
      </w:rPr>
      <w:t>14</w:t>
    </w:r>
    <w:r>
      <w:fldChar w:fldCharType="end"/>
    </w:r>
  </w:p>
  <w:p w:rsidR="00F8298C" w:rsidRDefault="00F8298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B90AD2A"/>
    <w:lvl w:ilvl="0">
      <w:numFmt w:val="bullet"/>
      <w:lvlText w:val="*"/>
      <w:lvlJc w:val="left"/>
    </w:lvl>
  </w:abstractNum>
  <w:abstractNum w:abstractNumId="1" w15:restartNumberingAfterBreak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47A64BB"/>
    <w:multiLevelType w:val="hybridMultilevel"/>
    <w:tmpl w:val="464E8C7E"/>
    <w:lvl w:ilvl="0" w:tplc="FA3C930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0F800AE"/>
    <w:multiLevelType w:val="hybridMultilevel"/>
    <w:tmpl w:val="124AFD94"/>
    <w:lvl w:ilvl="0" w:tplc="17EC3E1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7" w15:restartNumberingAfterBreak="0">
    <w:nsid w:val="3DB91E98"/>
    <w:multiLevelType w:val="hybridMultilevel"/>
    <w:tmpl w:val="2D1CEC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251953"/>
    <w:multiLevelType w:val="hybridMultilevel"/>
    <w:tmpl w:val="FB78F3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AF217D"/>
    <w:multiLevelType w:val="multilevel"/>
    <w:tmpl w:val="3E268A3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cs="Times New Roman"/>
      </w:rPr>
    </w:lvl>
  </w:abstractNum>
  <w:abstractNum w:abstractNumId="11" w15:restartNumberingAfterBreak="0">
    <w:nsid w:val="53CE5CAB"/>
    <w:multiLevelType w:val="hybridMultilevel"/>
    <w:tmpl w:val="40D0E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13" w15:restartNumberingAfterBreak="0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15" w15:restartNumberingAfterBreak="0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FBE0EF3"/>
    <w:multiLevelType w:val="hybridMultilevel"/>
    <w:tmpl w:val="EFAEAF1C"/>
    <w:lvl w:ilvl="0" w:tplc="19C0197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127777"/>
    <w:multiLevelType w:val="hybridMultilevel"/>
    <w:tmpl w:val="75E8EA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7D1E4880"/>
    <w:multiLevelType w:val="multilevel"/>
    <w:tmpl w:val="5860DDEC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14"/>
  </w:num>
  <w:num w:numId="3">
    <w:abstractNumId w:val="2"/>
  </w:num>
  <w:num w:numId="4">
    <w:abstractNumId w:val="15"/>
  </w:num>
  <w:num w:numId="5">
    <w:abstractNumId w:val="18"/>
  </w:num>
  <w:num w:numId="6">
    <w:abstractNumId w:val="13"/>
  </w:num>
  <w:num w:numId="7">
    <w:abstractNumId w:val="3"/>
  </w:num>
  <w:num w:numId="8">
    <w:abstractNumId w:val="12"/>
  </w:num>
  <w:num w:numId="9">
    <w:abstractNumId w:val="5"/>
  </w:num>
  <w:num w:numId="10">
    <w:abstractNumId w:val="8"/>
  </w:num>
  <w:num w:numId="11">
    <w:abstractNumId w:val="6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lvl w:ilvl="0">
        <w:numFmt w:val="bullet"/>
        <w:lvlText w:val="-"/>
        <w:legacy w:legacy="1" w:legacySpace="0" w:legacyIndent="163"/>
        <w:lvlJc w:val="left"/>
        <w:rPr>
          <w:rFonts w:ascii="Times New Roman" w:hAnsi="Times New Roman" w:hint="default"/>
        </w:rPr>
      </w:lvl>
    </w:lvlOverride>
  </w:num>
  <w:num w:numId="16">
    <w:abstractNumId w:val="0"/>
    <w:lvlOverride w:ilvl="0">
      <w:lvl w:ilvl="0">
        <w:numFmt w:val="bullet"/>
        <w:lvlText w:val="-"/>
        <w:legacy w:legacy="1" w:legacySpace="0" w:legacyIndent="178"/>
        <w:lvlJc w:val="left"/>
        <w:rPr>
          <w:rFonts w:ascii="Times New Roman" w:hAnsi="Times New Roman" w:hint="default"/>
        </w:rPr>
      </w:lvl>
    </w:lvlOverride>
  </w:num>
  <w:num w:numId="17">
    <w:abstractNumId w:val="17"/>
  </w:num>
  <w:num w:numId="18">
    <w:abstractNumId w:val="1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843"/>
    <w:rsid w:val="0000293E"/>
    <w:rsid w:val="00006ED4"/>
    <w:rsid w:val="00012108"/>
    <w:rsid w:val="00015ED9"/>
    <w:rsid w:val="00022359"/>
    <w:rsid w:val="00025894"/>
    <w:rsid w:val="000429F7"/>
    <w:rsid w:val="000430DB"/>
    <w:rsid w:val="00052EC2"/>
    <w:rsid w:val="0005711A"/>
    <w:rsid w:val="00063630"/>
    <w:rsid w:val="00065958"/>
    <w:rsid w:val="00067CA2"/>
    <w:rsid w:val="000729CB"/>
    <w:rsid w:val="0008359D"/>
    <w:rsid w:val="00083A8E"/>
    <w:rsid w:val="00083C08"/>
    <w:rsid w:val="00095CF6"/>
    <w:rsid w:val="000A1542"/>
    <w:rsid w:val="000C0B1A"/>
    <w:rsid w:val="000C1C08"/>
    <w:rsid w:val="001047D9"/>
    <w:rsid w:val="00107FC2"/>
    <w:rsid w:val="00120C91"/>
    <w:rsid w:val="00131B46"/>
    <w:rsid w:val="00131DA6"/>
    <w:rsid w:val="00134788"/>
    <w:rsid w:val="001529EE"/>
    <w:rsid w:val="00194AFD"/>
    <w:rsid w:val="001A4321"/>
    <w:rsid w:val="001B41FB"/>
    <w:rsid w:val="001B4C2F"/>
    <w:rsid w:val="001B5F1C"/>
    <w:rsid w:val="001C5938"/>
    <w:rsid w:val="001F781C"/>
    <w:rsid w:val="00200549"/>
    <w:rsid w:val="0020685B"/>
    <w:rsid w:val="00206B4F"/>
    <w:rsid w:val="00210F78"/>
    <w:rsid w:val="00217843"/>
    <w:rsid w:val="00225231"/>
    <w:rsid w:val="002264DB"/>
    <w:rsid w:val="002404B4"/>
    <w:rsid w:val="00244D6D"/>
    <w:rsid w:val="00266213"/>
    <w:rsid w:val="00272619"/>
    <w:rsid w:val="00275860"/>
    <w:rsid w:val="002767D9"/>
    <w:rsid w:val="00293300"/>
    <w:rsid w:val="00293F50"/>
    <w:rsid w:val="002A1FF7"/>
    <w:rsid w:val="002B2DD6"/>
    <w:rsid w:val="002D03D5"/>
    <w:rsid w:val="002D267E"/>
    <w:rsid w:val="002D3DCB"/>
    <w:rsid w:val="00301CE8"/>
    <w:rsid w:val="003045ED"/>
    <w:rsid w:val="003063CB"/>
    <w:rsid w:val="00315DFD"/>
    <w:rsid w:val="003207EC"/>
    <w:rsid w:val="00334F7B"/>
    <w:rsid w:val="003355B1"/>
    <w:rsid w:val="00355780"/>
    <w:rsid w:val="00356D78"/>
    <w:rsid w:val="00383BBB"/>
    <w:rsid w:val="003A2FC9"/>
    <w:rsid w:val="003A43BF"/>
    <w:rsid w:val="003B7D21"/>
    <w:rsid w:val="003C5699"/>
    <w:rsid w:val="003E454B"/>
    <w:rsid w:val="003E7F7E"/>
    <w:rsid w:val="003F4A36"/>
    <w:rsid w:val="0040588A"/>
    <w:rsid w:val="00415936"/>
    <w:rsid w:val="00417663"/>
    <w:rsid w:val="00420E8B"/>
    <w:rsid w:val="00440713"/>
    <w:rsid w:val="00442D64"/>
    <w:rsid w:val="00443DCE"/>
    <w:rsid w:val="0045012E"/>
    <w:rsid w:val="00450462"/>
    <w:rsid w:val="00460EF2"/>
    <w:rsid w:val="004700CC"/>
    <w:rsid w:val="00474D02"/>
    <w:rsid w:val="004754B0"/>
    <w:rsid w:val="004A232B"/>
    <w:rsid w:val="004A6BAA"/>
    <w:rsid w:val="004B21BB"/>
    <w:rsid w:val="004C5DBE"/>
    <w:rsid w:val="004F191F"/>
    <w:rsid w:val="00502E17"/>
    <w:rsid w:val="005075F8"/>
    <w:rsid w:val="005140D9"/>
    <w:rsid w:val="005162EE"/>
    <w:rsid w:val="00530A98"/>
    <w:rsid w:val="0053423B"/>
    <w:rsid w:val="00567E06"/>
    <w:rsid w:val="0057214C"/>
    <w:rsid w:val="00590DDD"/>
    <w:rsid w:val="00593B0F"/>
    <w:rsid w:val="00594A56"/>
    <w:rsid w:val="005B63D9"/>
    <w:rsid w:val="005B63F2"/>
    <w:rsid w:val="005C5CF0"/>
    <w:rsid w:val="005D6E0A"/>
    <w:rsid w:val="005E3205"/>
    <w:rsid w:val="005E7FD6"/>
    <w:rsid w:val="005F19CC"/>
    <w:rsid w:val="005F51F4"/>
    <w:rsid w:val="005F5AD1"/>
    <w:rsid w:val="005F7E8D"/>
    <w:rsid w:val="00606A63"/>
    <w:rsid w:val="00611A3A"/>
    <w:rsid w:val="00622E5A"/>
    <w:rsid w:val="00635D42"/>
    <w:rsid w:val="006407D5"/>
    <w:rsid w:val="00676AAD"/>
    <w:rsid w:val="00691C1D"/>
    <w:rsid w:val="00692E49"/>
    <w:rsid w:val="00694EED"/>
    <w:rsid w:val="00696A10"/>
    <w:rsid w:val="006C6335"/>
    <w:rsid w:val="006C7F97"/>
    <w:rsid w:val="006F6AA6"/>
    <w:rsid w:val="007028EE"/>
    <w:rsid w:val="007063DB"/>
    <w:rsid w:val="00710AE1"/>
    <w:rsid w:val="00726BEC"/>
    <w:rsid w:val="007308EE"/>
    <w:rsid w:val="0073467A"/>
    <w:rsid w:val="00744812"/>
    <w:rsid w:val="007458F2"/>
    <w:rsid w:val="00746F44"/>
    <w:rsid w:val="00762268"/>
    <w:rsid w:val="00767EAD"/>
    <w:rsid w:val="00772E6A"/>
    <w:rsid w:val="00780A18"/>
    <w:rsid w:val="00792D23"/>
    <w:rsid w:val="00794779"/>
    <w:rsid w:val="007969EC"/>
    <w:rsid w:val="007A0CD3"/>
    <w:rsid w:val="007A2873"/>
    <w:rsid w:val="007A44C0"/>
    <w:rsid w:val="007A6E8B"/>
    <w:rsid w:val="007B41D4"/>
    <w:rsid w:val="007B74E4"/>
    <w:rsid w:val="007C4361"/>
    <w:rsid w:val="007D09FC"/>
    <w:rsid w:val="007D390B"/>
    <w:rsid w:val="007D438A"/>
    <w:rsid w:val="007E0B19"/>
    <w:rsid w:val="007E19CC"/>
    <w:rsid w:val="007F4EBE"/>
    <w:rsid w:val="00827D69"/>
    <w:rsid w:val="00845AF5"/>
    <w:rsid w:val="008508B3"/>
    <w:rsid w:val="00851C33"/>
    <w:rsid w:val="00864085"/>
    <w:rsid w:val="00875A81"/>
    <w:rsid w:val="0088299D"/>
    <w:rsid w:val="008879C2"/>
    <w:rsid w:val="008907F0"/>
    <w:rsid w:val="0089310F"/>
    <w:rsid w:val="008A0D88"/>
    <w:rsid w:val="008A4569"/>
    <w:rsid w:val="008B288E"/>
    <w:rsid w:val="008C39F5"/>
    <w:rsid w:val="008D7E9B"/>
    <w:rsid w:val="008E2D1A"/>
    <w:rsid w:val="008E3C06"/>
    <w:rsid w:val="008E457F"/>
    <w:rsid w:val="008E60FD"/>
    <w:rsid w:val="009006AC"/>
    <w:rsid w:val="0090762D"/>
    <w:rsid w:val="00907CFD"/>
    <w:rsid w:val="00911AA7"/>
    <w:rsid w:val="009173C1"/>
    <w:rsid w:val="009257CA"/>
    <w:rsid w:val="0092785D"/>
    <w:rsid w:val="00946541"/>
    <w:rsid w:val="00964002"/>
    <w:rsid w:val="00967F54"/>
    <w:rsid w:val="00971A6D"/>
    <w:rsid w:val="00983C3F"/>
    <w:rsid w:val="00984A8D"/>
    <w:rsid w:val="009967F3"/>
    <w:rsid w:val="009A36DC"/>
    <w:rsid w:val="009B70FA"/>
    <w:rsid w:val="009C77A3"/>
    <w:rsid w:val="009D23A7"/>
    <w:rsid w:val="009F6292"/>
    <w:rsid w:val="00A018CD"/>
    <w:rsid w:val="00A10D83"/>
    <w:rsid w:val="00A15F4D"/>
    <w:rsid w:val="00A32BE4"/>
    <w:rsid w:val="00A37D62"/>
    <w:rsid w:val="00A43554"/>
    <w:rsid w:val="00A70E00"/>
    <w:rsid w:val="00A775AF"/>
    <w:rsid w:val="00A828FD"/>
    <w:rsid w:val="00A85524"/>
    <w:rsid w:val="00A92A11"/>
    <w:rsid w:val="00AA6D11"/>
    <w:rsid w:val="00AA7818"/>
    <w:rsid w:val="00AB3B80"/>
    <w:rsid w:val="00AB64AC"/>
    <w:rsid w:val="00AB7279"/>
    <w:rsid w:val="00AC5587"/>
    <w:rsid w:val="00AC7B2A"/>
    <w:rsid w:val="00AE4EA4"/>
    <w:rsid w:val="00AE76F9"/>
    <w:rsid w:val="00B12302"/>
    <w:rsid w:val="00B44DA6"/>
    <w:rsid w:val="00B52763"/>
    <w:rsid w:val="00B53AC4"/>
    <w:rsid w:val="00B53DB7"/>
    <w:rsid w:val="00B72CCF"/>
    <w:rsid w:val="00B73701"/>
    <w:rsid w:val="00B84609"/>
    <w:rsid w:val="00B8561D"/>
    <w:rsid w:val="00B934FC"/>
    <w:rsid w:val="00BB046A"/>
    <w:rsid w:val="00BB1A09"/>
    <w:rsid w:val="00BC3C8B"/>
    <w:rsid w:val="00BC440A"/>
    <w:rsid w:val="00BD4DE7"/>
    <w:rsid w:val="00BE45FC"/>
    <w:rsid w:val="00BF180C"/>
    <w:rsid w:val="00BF431B"/>
    <w:rsid w:val="00C02746"/>
    <w:rsid w:val="00C02776"/>
    <w:rsid w:val="00C32166"/>
    <w:rsid w:val="00C323C8"/>
    <w:rsid w:val="00C43003"/>
    <w:rsid w:val="00C54DAC"/>
    <w:rsid w:val="00C66C16"/>
    <w:rsid w:val="00C67F28"/>
    <w:rsid w:val="00C7631D"/>
    <w:rsid w:val="00C809A1"/>
    <w:rsid w:val="00C81E8D"/>
    <w:rsid w:val="00C9353A"/>
    <w:rsid w:val="00C95E0A"/>
    <w:rsid w:val="00CD226B"/>
    <w:rsid w:val="00CF038D"/>
    <w:rsid w:val="00CF2348"/>
    <w:rsid w:val="00D06DF4"/>
    <w:rsid w:val="00D2444C"/>
    <w:rsid w:val="00D26B52"/>
    <w:rsid w:val="00D33E4E"/>
    <w:rsid w:val="00D42F49"/>
    <w:rsid w:val="00D504AC"/>
    <w:rsid w:val="00D56925"/>
    <w:rsid w:val="00D60017"/>
    <w:rsid w:val="00D61A37"/>
    <w:rsid w:val="00D6781B"/>
    <w:rsid w:val="00D7175C"/>
    <w:rsid w:val="00D93A80"/>
    <w:rsid w:val="00DA02D0"/>
    <w:rsid w:val="00DB4DCE"/>
    <w:rsid w:val="00DC093E"/>
    <w:rsid w:val="00E03FB0"/>
    <w:rsid w:val="00E12C1E"/>
    <w:rsid w:val="00E20990"/>
    <w:rsid w:val="00E329F8"/>
    <w:rsid w:val="00E51B49"/>
    <w:rsid w:val="00E5624E"/>
    <w:rsid w:val="00E62980"/>
    <w:rsid w:val="00E63EE2"/>
    <w:rsid w:val="00E804CB"/>
    <w:rsid w:val="00E876D2"/>
    <w:rsid w:val="00E9231A"/>
    <w:rsid w:val="00EA7058"/>
    <w:rsid w:val="00EA72DF"/>
    <w:rsid w:val="00EB2775"/>
    <w:rsid w:val="00EB51E8"/>
    <w:rsid w:val="00EC1ADC"/>
    <w:rsid w:val="00EC2AF9"/>
    <w:rsid w:val="00EE65F9"/>
    <w:rsid w:val="00F0125C"/>
    <w:rsid w:val="00F22FF3"/>
    <w:rsid w:val="00F8298C"/>
    <w:rsid w:val="00F82C9C"/>
    <w:rsid w:val="00F8752E"/>
    <w:rsid w:val="00FA0DC6"/>
    <w:rsid w:val="00FB2C89"/>
    <w:rsid w:val="00FC26DC"/>
    <w:rsid w:val="00FD5C48"/>
    <w:rsid w:val="00FE237D"/>
    <w:rsid w:val="00FF68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AC778DC"/>
  <w15:docId w15:val="{8E7D52B8-8EAC-4673-9F9C-6C57DD89A4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51F4"/>
  </w:style>
  <w:style w:type="paragraph" w:styleId="11">
    <w:name w:val="heading 1"/>
    <w:basedOn w:val="a"/>
    <w:next w:val="a"/>
    <w:link w:val="12"/>
    <w:qFormat/>
    <w:rsid w:val="005F51F4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qFormat/>
    <w:rsid w:val="005F51F4"/>
    <w:pPr>
      <w:keepNext/>
      <w:jc w:val="center"/>
      <w:outlineLvl w:val="1"/>
    </w:pPr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"/>
    <w:qFormat/>
    <w:rsid w:val="005F51F4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5F51F4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5F51F4"/>
    <w:pPr>
      <w:jc w:val="both"/>
    </w:pPr>
    <w:rPr>
      <w:sz w:val="28"/>
    </w:rPr>
  </w:style>
  <w:style w:type="paragraph" w:styleId="a5">
    <w:name w:val="footer"/>
    <w:basedOn w:val="a"/>
    <w:link w:val="a6"/>
    <w:rsid w:val="005F51F4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rsid w:val="005F51F4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link w:val="aa"/>
    <w:rsid w:val="005F51F4"/>
    <w:pPr>
      <w:ind w:firstLine="720"/>
      <w:jc w:val="both"/>
    </w:pPr>
    <w:rPr>
      <w:sz w:val="28"/>
    </w:rPr>
  </w:style>
  <w:style w:type="paragraph" w:styleId="ab">
    <w:name w:val="Balloon Text"/>
    <w:basedOn w:val="a"/>
    <w:link w:val="ac"/>
    <w:uiPriority w:val="99"/>
    <w:semiHidden/>
    <w:rsid w:val="005F51F4"/>
    <w:rPr>
      <w:rFonts w:ascii="Tahoma" w:hAnsi="Tahoma" w:cs="Tahoma"/>
      <w:sz w:val="16"/>
      <w:szCs w:val="16"/>
    </w:rPr>
  </w:style>
  <w:style w:type="character" w:styleId="ad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rsid w:val="004A232B"/>
  </w:style>
  <w:style w:type="table" w:styleId="ae">
    <w:name w:val="Table Grid"/>
    <w:basedOn w:val="a1"/>
    <w:rsid w:val="004A23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0">
    <w:name w:val="Title"/>
    <w:basedOn w:val="a"/>
    <w:link w:val="af1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1">
    <w:name w:val="Заголовок Знак"/>
    <w:basedOn w:val="a0"/>
    <w:link w:val="af0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customStyle="1" w:styleId="ConsPlusCell">
    <w:name w:val="ConsPlusCell"/>
    <w:rsid w:val="00EB2775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12">
    <w:name w:val="Заголовок 1 Знак"/>
    <w:basedOn w:val="a0"/>
    <w:link w:val="11"/>
    <w:rsid w:val="00EB2775"/>
    <w:rPr>
      <w:sz w:val="28"/>
    </w:rPr>
  </w:style>
  <w:style w:type="character" w:customStyle="1" w:styleId="a4">
    <w:name w:val="Основной текст Знак"/>
    <w:basedOn w:val="a0"/>
    <w:link w:val="a3"/>
    <w:rsid w:val="00EB2775"/>
    <w:rPr>
      <w:sz w:val="28"/>
    </w:rPr>
  </w:style>
  <w:style w:type="character" w:customStyle="1" w:styleId="aa">
    <w:name w:val="Основной текст с отступом Знак"/>
    <w:basedOn w:val="a0"/>
    <w:link w:val="a9"/>
    <w:rsid w:val="00EB2775"/>
    <w:rPr>
      <w:sz w:val="2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775"/>
    <w:rPr>
      <w:rFonts w:ascii="Tahoma" w:hAnsi="Tahoma" w:cs="Tahoma"/>
      <w:sz w:val="16"/>
      <w:szCs w:val="16"/>
    </w:rPr>
  </w:style>
  <w:style w:type="paragraph" w:customStyle="1" w:styleId="ConsPlusNormal">
    <w:name w:val="ConsPlusNormal"/>
    <w:link w:val="ConsPlusNormal0"/>
    <w:rsid w:val="00D7175C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rsid w:val="00C81E8D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customStyle="1" w:styleId="ConsPlusNormal0">
    <w:name w:val="ConsPlusNormal Знак"/>
    <w:basedOn w:val="a0"/>
    <w:link w:val="ConsPlusNormal"/>
    <w:rsid w:val="00C81E8D"/>
    <w:rPr>
      <w:rFonts w:ascii="Arial" w:hAnsi="Arial" w:cs="Arial"/>
      <w:lang w:val="ru-RU" w:eastAsia="ru-RU" w:bidi="ar-SA"/>
    </w:rPr>
  </w:style>
  <w:style w:type="paragraph" w:customStyle="1" w:styleId="headertext">
    <w:name w:val="headertext"/>
    <w:basedOn w:val="a"/>
    <w:rsid w:val="00AA7818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"/>
    <w:rsid w:val="00AA7818"/>
    <w:pPr>
      <w:spacing w:before="100" w:beforeAutospacing="1" w:after="100" w:afterAutospacing="1"/>
    </w:pPr>
    <w:rPr>
      <w:sz w:val="24"/>
      <w:szCs w:val="24"/>
    </w:rPr>
  </w:style>
  <w:style w:type="character" w:customStyle="1" w:styleId="21">
    <w:name w:val="Основной текст (2)_"/>
    <w:basedOn w:val="a0"/>
    <w:link w:val="22"/>
    <w:rsid w:val="00AA7818"/>
    <w:rPr>
      <w:rFonts w:ascii="Arial" w:eastAsia="Arial" w:hAnsi="Arial" w:cs="Arial"/>
      <w:sz w:val="28"/>
      <w:szCs w:val="2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AA7818"/>
    <w:pPr>
      <w:widowControl w:val="0"/>
      <w:shd w:val="clear" w:color="auto" w:fill="FFFFFF"/>
      <w:spacing w:before="1140" w:line="346" w:lineRule="exact"/>
    </w:pPr>
    <w:rPr>
      <w:rFonts w:ascii="Arial" w:eastAsia="Arial" w:hAnsi="Arial" w:cs="Arial"/>
      <w:sz w:val="28"/>
      <w:szCs w:val="28"/>
    </w:rPr>
  </w:style>
  <w:style w:type="table" w:customStyle="1" w:styleId="14">
    <w:name w:val="Сетка таблицы1"/>
    <w:basedOn w:val="a1"/>
    <w:next w:val="ae"/>
    <w:uiPriority w:val="59"/>
    <w:rsid w:val="00194AFD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3">
    <w:name w:val="Body Text 2"/>
    <w:basedOn w:val="a"/>
    <w:link w:val="24"/>
    <w:semiHidden/>
    <w:unhideWhenUsed/>
    <w:rsid w:val="00F8298C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semiHidden/>
    <w:rsid w:val="00F8298C"/>
  </w:style>
  <w:style w:type="paragraph" w:customStyle="1" w:styleId="ConsPlusNonformat">
    <w:name w:val="ConsPlusNonformat"/>
    <w:uiPriority w:val="99"/>
    <w:rsid w:val="00F8298C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a8">
    <w:name w:val="Верхний колонтитул Знак"/>
    <w:basedOn w:val="a0"/>
    <w:link w:val="a7"/>
    <w:uiPriority w:val="99"/>
    <w:rsid w:val="00F8298C"/>
  </w:style>
  <w:style w:type="character" w:styleId="af2">
    <w:name w:val="page number"/>
    <w:basedOn w:val="a0"/>
    <w:rsid w:val="00F8298C"/>
  </w:style>
  <w:style w:type="paragraph" w:styleId="af3">
    <w:name w:val="footnote text"/>
    <w:basedOn w:val="a"/>
    <w:link w:val="af4"/>
    <w:unhideWhenUsed/>
    <w:rsid w:val="00F8298C"/>
  </w:style>
  <w:style w:type="character" w:customStyle="1" w:styleId="af4">
    <w:name w:val="Текст сноски Знак"/>
    <w:basedOn w:val="a0"/>
    <w:link w:val="af3"/>
    <w:rsid w:val="00F8298C"/>
  </w:style>
  <w:style w:type="character" w:styleId="af5">
    <w:name w:val="footnote reference"/>
    <w:unhideWhenUsed/>
    <w:rsid w:val="00F8298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142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2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9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0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gosuslugi.ru/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amadysh.tatarstan.ru/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hyperlink" Target="http://mamadysh.tatarstan.ru/" TargetMode="Externa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header" Target="header1.xml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0612F91-A7EA-4256-9050-3FB1C2E3E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0434</Words>
  <Characters>59476</Characters>
  <Application>Microsoft Office Word</Application>
  <DocSecurity>0</DocSecurity>
  <Lines>495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9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9</cp:revision>
  <cp:lastPrinted>2021-02-19T06:00:00Z</cp:lastPrinted>
  <dcterms:created xsi:type="dcterms:W3CDTF">2021-02-19T05:17:00Z</dcterms:created>
  <dcterms:modified xsi:type="dcterms:W3CDTF">2021-02-25T05:54:00Z</dcterms:modified>
</cp:coreProperties>
</file>